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9F1F3" w14:textId="77777777" w:rsidR="003A2F6F" w:rsidRPr="0098142F" w:rsidRDefault="003A2F6F" w:rsidP="003A2F6F">
      <w:pPr>
        <w:pStyle w:val="1"/>
      </w:pPr>
      <w:r>
        <w:t>2</w:t>
      </w:r>
      <w:r>
        <w:tab/>
        <w:t>Text proposal</w:t>
      </w:r>
    </w:p>
    <w:p w14:paraId="1DE3C189" w14:textId="77777777" w:rsidR="003A2F6F" w:rsidRDefault="003A2F6F" w:rsidP="003A2F6F">
      <w:pPr>
        <w:overflowPunct/>
        <w:autoSpaceDE/>
        <w:autoSpaceDN/>
        <w:adjustRightInd/>
        <w:spacing w:after="0"/>
        <w:textAlignment w:val="auto"/>
        <w:rPr>
          <w:rFonts w:ascii="Arial" w:eastAsia="等线" w:hAnsi="Arial"/>
          <w:color w:val="4472C4" w:themeColor="accent1"/>
          <w:sz w:val="36"/>
        </w:rPr>
      </w:pPr>
    </w:p>
    <w:p w14:paraId="45845878" w14:textId="77777777" w:rsidR="003A2F6F" w:rsidRPr="002C761A" w:rsidRDefault="003A2F6F" w:rsidP="003A2F6F">
      <w:pPr>
        <w:pStyle w:val="1"/>
        <w:rPr>
          <w:rFonts w:eastAsia="等线"/>
          <w:color w:val="4472C4" w:themeColor="accent1"/>
        </w:rPr>
      </w:pPr>
      <w:r>
        <w:rPr>
          <w:rFonts w:eastAsia="等线" w:hint="eastAsia"/>
          <w:color w:val="4472C4" w:themeColor="accent1"/>
        </w:rPr>
        <w:t>-</w:t>
      </w:r>
      <w:r>
        <w:rPr>
          <w:rFonts w:eastAsia="等线"/>
          <w:color w:val="4472C4" w:themeColor="accent1"/>
        </w:rPr>
        <w:t>-----------Start of 38.300 TP-------------------------------------------</w:t>
      </w:r>
    </w:p>
    <w:p w14:paraId="0142DA2D" w14:textId="77777777" w:rsidR="003A2F6F" w:rsidRDefault="003A2F6F" w:rsidP="003A2F6F">
      <w:pPr>
        <w:pStyle w:val="2"/>
      </w:pPr>
      <w:bookmarkStart w:id="0" w:name="_Toc20387885"/>
      <w:bookmarkStart w:id="1" w:name="_Toc29375964"/>
      <w:bookmarkStart w:id="2" w:name="_Toc37231821"/>
      <w:bookmarkStart w:id="3" w:name="_Toc46501874"/>
      <w:bookmarkStart w:id="4" w:name="_Toc51971222"/>
      <w:bookmarkStart w:id="5" w:name="_Toc52551205"/>
      <w:bookmarkStart w:id="6" w:name="_Toc185530272"/>
      <w:r>
        <w:t>3</w:t>
      </w:r>
      <w:r>
        <w:tab/>
      </w:r>
      <w:bookmarkEnd w:id="0"/>
      <w:bookmarkEnd w:id="1"/>
      <w:bookmarkEnd w:id="2"/>
      <w:bookmarkEnd w:id="3"/>
      <w:bookmarkEnd w:id="4"/>
      <w:bookmarkEnd w:id="5"/>
      <w:r>
        <w:t>Abbreviations and Definitions</w:t>
      </w:r>
      <w:bookmarkEnd w:id="6"/>
    </w:p>
    <w:p w14:paraId="7CB89702" w14:textId="77777777" w:rsidR="003A2F6F" w:rsidRDefault="003A2F6F" w:rsidP="003A2F6F">
      <w:pPr>
        <w:pStyle w:val="3"/>
      </w:pPr>
      <w:bookmarkStart w:id="7" w:name="_Toc20387886"/>
      <w:bookmarkStart w:id="8" w:name="_Toc29375965"/>
      <w:bookmarkStart w:id="9" w:name="_Toc37231822"/>
      <w:bookmarkStart w:id="10" w:name="_Toc46501875"/>
      <w:bookmarkStart w:id="11" w:name="_Toc51971223"/>
      <w:bookmarkStart w:id="12" w:name="_Toc52551206"/>
      <w:bookmarkStart w:id="13" w:name="_Toc185530273"/>
      <w:r>
        <w:t>3.1</w:t>
      </w:r>
      <w:r>
        <w:tab/>
        <w:t>Abbreviations</w:t>
      </w:r>
      <w:bookmarkEnd w:id="7"/>
      <w:bookmarkEnd w:id="8"/>
      <w:bookmarkEnd w:id="9"/>
      <w:bookmarkEnd w:id="10"/>
      <w:bookmarkEnd w:id="11"/>
      <w:bookmarkEnd w:id="12"/>
      <w:bookmarkEnd w:id="13"/>
    </w:p>
    <w:p w14:paraId="50861D70" w14:textId="77777777" w:rsidR="003A2F6F" w:rsidRDefault="003A2F6F" w:rsidP="003A2F6F">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444DA" w14:textId="77777777" w:rsidR="003A2F6F" w:rsidRDefault="003A2F6F" w:rsidP="003A2F6F">
      <w:pPr>
        <w:pStyle w:val="EW"/>
      </w:pPr>
      <w:r>
        <w:t>5GC</w:t>
      </w:r>
      <w:r>
        <w:tab/>
        <w:t>5G Core Network</w:t>
      </w:r>
    </w:p>
    <w:p w14:paraId="3E724001" w14:textId="77777777" w:rsidR="003A2F6F" w:rsidRDefault="003A2F6F" w:rsidP="003A2F6F">
      <w:pPr>
        <w:pStyle w:val="EW"/>
      </w:pPr>
      <w:r>
        <w:t>5GS</w:t>
      </w:r>
      <w:r>
        <w:tab/>
        <w:t>5G System</w:t>
      </w:r>
    </w:p>
    <w:p w14:paraId="400E33EA" w14:textId="77777777" w:rsidR="003A2F6F" w:rsidRDefault="003A2F6F" w:rsidP="003A2F6F">
      <w:pPr>
        <w:pStyle w:val="EW"/>
      </w:pPr>
      <w:r>
        <w:t>5QI</w:t>
      </w:r>
      <w:r>
        <w:tab/>
        <w:t>5G QoS Identifier</w:t>
      </w:r>
    </w:p>
    <w:p w14:paraId="7BEA71C5" w14:textId="77777777" w:rsidR="003A2F6F" w:rsidRDefault="003A2F6F" w:rsidP="003A2F6F">
      <w:pPr>
        <w:pStyle w:val="EW"/>
      </w:pPr>
      <w:r>
        <w:t>A2X</w:t>
      </w:r>
      <w:r>
        <w:tab/>
        <w:t>Aircraft-to-Everything</w:t>
      </w:r>
    </w:p>
    <w:p w14:paraId="6C1B83A1" w14:textId="77777777" w:rsidR="003A2F6F" w:rsidRDefault="003A2F6F" w:rsidP="003A2F6F">
      <w:pPr>
        <w:pStyle w:val="EW"/>
      </w:pPr>
      <w:r>
        <w:t>A-CSI</w:t>
      </w:r>
      <w:r>
        <w:tab/>
        <w:t>Aperiodic CSI</w:t>
      </w:r>
    </w:p>
    <w:p w14:paraId="7695BB6F" w14:textId="77777777" w:rsidR="003A2F6F" w:rsidRDefault="003A2F6F" w:rsidP="003A2F6F">
      <w:pPr>
        <w:pStyle w:val="EW"/>
      </w:pPr>
      <w:r>
        <w:t>AGC</w:t>
      </w:r>
      <w:r>
        <w:tab/>
        <w:t>Automatic Gain Control</w:t>
      </w:r>
    </w:p>
    <w:p w14:paraId="69448C94" w14:textId="77777777" w:rsidR="003A2F6F" w:rsidRDefault="003A2F6F" w:rsidP="003A2F6F">
      <w:pPr>
        <w:pStyle w:val="EW"/>
      </w:pPr>
      <w:r>
        <w:t>AI</w:t>
      </w:r>
      <w:r>
        <w:tab/>
        <w:t>Artificial Intelligence</w:t>
      </w:r>
    </w:p>
    <w:p w14:paraId="05D20254" w14:textId="77777777" w:rsidR="003A2F6F" w:rsidRDefault="003A2F6F" w:rsidP="003A2F6F">
      <w:pPr>
        <w:pStyle w:val="EW"/>
      </w:pPr>
      <w:r>
        <w:t>AKA</w:t>
      </w:r>
      <w:r>
        <w:tab/>
        <w:t>Authentication and Key Agreement</w:t>
      </w:r>
    </w:p>
    <w:p w14:paraId="64B00DF4" w14:textId="77777777" w:rsidR="003A2F6F" w:rsidRDefault="003A2F6F" w:rsidP="003A2F6F">
      <w:pPr>
        <w:pStyle w:val="EW"/>
      </w:pPr>
      <w:r>
        <w:t>AMBR</w:t>
      </w:r>
      <w:r>
        <w:tab/>
        <w:t>Aggregate Maximum Bit Rate</w:t>
      </w:r>
    </w:p>
    <w:p w14:paraId="511447BF" w14:textId="77777777" w:rsidR="003A2F6F" w:rsidRDefault="003A2F6F" w:rsidP="003A2F6F">
      <w:pPr>
        <w:pStyle w:val="EW"/>
      </w:pPr>
      <w:r>
        <w:t>AMC</w:t>
      </w:r>
      <w:r>
        <w:tab/>
        <w:t>Adaptive Modulation and Coding</w:t>
      </w:r>
    </w:p>
    <w:p w14:paraId="121138C4" w14:textId="77777777" w:rsidR="003A2F6F" w:rsidRDefault="003A2F6F" w:rsidP="003A2F6F">
      <w:pPr>
        <w:pStyle w:val="EW"/>
      </w:pPr>
      <w:r>
        <w:t>AMF</w:t>
      </w:r>
      <w:r>
        <w:tab/>
        <w:t>Access and Mobility Management Function</w:t>
      </w:r>
    </w:p>
    <w:p w14:paraId="39BB6A88" w14:textId="77777777" w:rsidR="003A2F6F" w:rsidRDefault="003A2F6F" w:rsidP="003A2F6F">
      <w:pPr>
        <w:pStyle w:val="EW"/>
      </w:pPr>
      <w:r>
        <w:t>AR</w:t>
      </w:r>
      <w:r>
        <w:tab/>
        <w:t>Augmented Reality</w:t>
      </w:r>
    </w:p>
    <w:p w14:paraId="65F2A724" w14:textId="77777777" w:rsidR="003A2F6F" w:rsidRDefault="003A2F6F" w:rsidP="003A2F6F">
      <w:pPr>
        <w:pStyle w:val="EW"/>
      </w:pPr>
      <w:r>
        <w:t>ARP</w:t>
      </w:r>
      <w:r>
        <w:tab/>
        <w:t>Allocation and Retention Priority</w:t>
      </w:r>
    </w:p>
    <w:p w14:paraId="2902F1B6" w14:textId="77777777" w:rsidR="003A2F6F" w:rsidRDefault="003A2F6F" w:rsidP="003A2F6F">
      <w:pPr>
        <w:pStyle w:val="EW"/>
      </w:pPr>
      <w:r>
        <w:t>ATG</w:t>
      </w:r>
      <w:r>
        <w:tab/>
        <w:t>Air to Ground</w:t>
      </w:r>
    </w:p>
    <w:p w14:paraId="70FFA097" w14:textId="77777777" w:rsidR="003A2F6F" w:rsidRDefault="003A2F6F" w:rsidP="003A2F6F">
      <w:pPr>
        <w:pStyle w:val="EW"/>
      </w:pPr>
      <w:r>
        <w:t>BA</w:t>
      </w:r>
      <w:r>
        <w:tab/>
        <w:t>Bandwidth Adaptation</w:t>
      </w:r>
    </w:p>
    <w:p w14:paraId="19C0BA04" w14:textId="77777777" w:rsidR="003A2F6F" w:rsidRDefault="003A2F6F" w:rsidP="003A2F6F">
      <w:pPr>
        <w:pStyle w:val="EW"/>
      </w:pPr>
      <w:r>
        <w:t>BCCH</w:t>
      </w:r>
      <w:r>
        <w:tab/>
        <w:t>Broadcast Control Channel</w:t>
      </w:r>
    </w:p>
    <w:p w14:paraId="11ACFA5B" w14:textId="77777777" w:rsidR="003A2F6F" w:rsidRDefault="003A2F6F" w:rsidP="003A2F6F">
      <w:pPr>
        <w:pStyle w:val="EW"/>
      </w:pPr>
      <w:r>
        <w:t>BCH</w:t>
      </w:r>
      <w:r>
        <w:tab/>
        <w:t>Broadcast Channel</w:t>
      </w:r>
    </w:p>
    <w:p w14:paraId="340D32CD" w14:textId="77777777" w:rsidR="003A2F6F" w:rsidRDefault="003A2F6F" w:rsidP="003A2F6F">
      <w:pPr>
        <w:pStyle w:val="EW"/>
      </w:pPr>
      <w:r>
        <w:t>BFD</w:t>
      </w:r>
      <w:r>
        <w:tab/>
        <w:t>Beam Failure Detection</w:t>
      </w:r>
    </w:p>
    <w:p w14:paraId="7962AFB8" w14:textId="77777777" w:rsidR="003A2F6F" w:rsidRDefault="003A2F6F" w:rsidP="003A2F6F">
      <w:pPr>
        <w:pStyle w:val="EW"/>
      </w:pPr>
      <w:r>
        <w:t>BH</w:t>
      </w:r>
      <w:r>
        <w:tab/>
        <w:t>Backhaul</w:t>
      </w:r>
    </w:p>
    <w:p w14:paraId="59FC3076" w14:textId="77777777" w:rsidR="003A2F6F" w:rsidRDefault="003A2F6F" w:rsidP="003A2F6F">
      <w:pPr>
        <w:pStyle w:val="EW"/>
      </w:pPr>
      <w:r>
        <w:t>BL</w:t>
      </w:r>
      <w:r>
        <w:tab/>
        <w:t>Bandwidth reduced Low complexity</w:t>
      </w:r>
    </w:p>
    <w:p w14:paraId="3ADBFA35" w14:textId="77777777" w:rsidR="003A2F6F" w:rsidRDefault="003A2F6F" w:rsidP="003A2F6F">
      <w:pPr>
        <w:pStyle w:val="EW"/>
      </w:pPr>
      <w:r>
        <w:t>BPSK</w:t>
      </w:r>
      <w:r>
        <w:tab/>
        <w:t>Binary Phase Shift Keying</w:t>
      </w:r>
    </w:p>
    <w:p w14:paraId="241A86D7" w14:textId="77777777" w:rsidR="003A2F6F" w:rsidRDefault="003A2F6F" w:rsidP="003A2F6F">
      <w:pPr>
        <w:pStyle w:val="EW"/>
      </w:pPr>
      <w:r>
        <w:t>BRID</w:t>
      </w:r>
      <w:r>
        <w:tab/>
        <w:t>Broadcast Remote Identification</w:t>
      </w:r>
    </w:p>
    <w:p w14:paraId="28B3B9CD" w14:textId="77777777" w:rsidR="003A2F6F" w:rsidRDefault="003A2F6F" w:rsidP="003A2F6F">
      <w:pPr>
        <w:pStyle w:val="EW"/>
      </w:pPr>
      <w:r>
        <w:t>C-RNTI</w:t>
      </w:r>
      <w:r>
        <w:tab/>
        <w:t>Cell RNTI</w:t>
      </w:r>
    </w:p>
    <w:p w14:paraId="11EBC332" w14:textId="77777777" w:rsidR="003A2F6F" w:rsidRDefault="003A2F6F" w:rsidP="003A2F6F">
      <w:pPr>
        <w:pStyle w:val="EW"/>
      </w:pPr>
      <w:r>
        <w:t>CAG</w:t>
      </w:r>
      <w:r>
        <w:tab/>
        <w:t>Closed Access Group</w:t>
      </w:r>
    </w:p>
    <w:p w14:paraId="1CAC00DA" w14:textId="77777777" w:rsidR="003A2F6F" w:rsidRDefault="003A2F6F" w:rsidP="003A2F6F">
      <w:pPr>
        <w:pStyle w:val="EW"/>
      </w:pPr>
      <w:r>
        <w:t>CAPC</w:t>
      </w:r>
      <w:r>
        <w:tab/>
        <w:t>Channel Access Priority Class</w:t>
      </w:r>
    </w:p>
    <w:p w14:paraId="0DA95AB4" w14:textId="77777777" w:rsidR="003A2F6F" w:rsidRDefault="003A2F6F" w:rsidP="003A2F6F">
      <w:pPr>
        <w:pStyle w:val="EW"/>
      </w:pPr>
      <w:r>
        <w:t>CBRA</w:t>
      </w:r>
      <w:r>
        <w:tab/>
        <w:t>Contention Based Random Access</w:t>
      </w:r>
    </w:p>
    <w:p w14:paraId="35096503" w14:textId="77777777" w:rsidR="003A2F6F" w:rsidRDefault="003A2F6F" w:rsidP="003A2F6F">
      <w:pPr>
        <w:pStyle w:val="EW"/>
      </w:pPr>
      <w:r>
        <w:t>CCE</w:t>
      </w:r>
      <w:r>
        <w:tab/>
        <w:t>Control Channel Element</w:t>
      </w:r>
    </w:p>
    <w:p w14:paraId="4474F1B7" w14:textId="77777777" w:rsidR="003A2F6F" w:rsidRDefault="003A2F6F" w:rsidP="003A2F6F">
      <w:pPr>
        <w:pStyle w:val="EW"/>
      </w:pPr>
      <w:r>
        <w:t>CD-SSB</w:t>
      </w:r>
      <w:r>
        <w:tab/>
        <w:t>Cell Defining SSB</w:t>
      </w:r>
    </w:p>
    <w:p w14:paraId="5569DA36" w14:textId="77777777" w:rsidR="003A2F6F" w:rsidRDefault="003A2F6F" w:rsidP="003A2F6F">
      <w:pPr>
        <w:pStyle w:val="EW"/>
      </w:pPr>
      <w:r>
        <w:t>cellDTRX-RNTI</w:t>
      </w:r>
      <w:r>
        <w:tab/>
        <w:t>Cell Discontinuous Transmission and Reception RNTI</w:t>
      </w:r>
    </w:p>
    <w:p w14:paraId="58E53690" w14:textId="77777777" w:rsidR="003A2F6F" w:rsidRDefault="003A2F6F" w:rsidP="003A2F6F">
      <w:pPr>
        <w:pStyle w:val="EW"/>
      </w:pPr>
      <w:r>
        <w:t>CFR</w:t>
      </w:r>
      <w:r>
        <w:tab/>
        <w:t>Common Frequency Resource</w:t>
      </w:r>
    </w:p>
    <w:p w14:paraId="6C6B1032" w14:textId="77777777" w:rsidR="003A2F6F" w:rsidRDefault="003A2F6F" w:rsidP="003A2F6F">
      <w:pPr>
        <w:pStyle w:val="EW"/>
      </w:pPr>
      <w:r>
        <w:t>CFRA</w:t>
      </w:r>
      <w:r>
        <w:tab/>
        <w:t>Contention Free Random Access</w:t>
      </w:r>
    </w:p>
    <w:p w14:paraId="62593EDB" w14:textId="77777777" w:rsidR="003A2F6F" w:rsidRDefault="003A2F6F" w:rsidP="003A2F6F">
      <w:pPr>
        <w:pStyle w:val="EW"/>
      </w:pPr>
      <w:r>
        <w:lastRenderedPageBreak/>
        <w:t>CG</w:t>
      </w:r>
      <w:r>
        <w:tab/>
        <w:t>Configured Grant</w:t>
      </w:r>
    </w:p>
    <w:p w14:paraId="14CD3898" w14:textId="77777777" w:rsidR="003A2F6F" w:rsidRDefault="003A2F6F" w:rsidP="003A2F6F">
      <w:pPr>
        <w:pStyle w:val="EW"/>
      </w:pPr>
      <w:r>
        <w:t>CHO</w:t>
      </w:r>
      <w:r>
        <w:tab/>
        <w:t>Conditional Handover</w:t>
      </w:r>
    </w:p>
    <w:p w14:paraId="2000DB50" w14:textId="77777777" w:rsidR="003A2F6F" w:rsidRDefault="003A2F6F" w:rsidP="003A2F6F">
      <w:pPr>
        <w:pStyle w:val="EW"/>
      </w:pPr>
      <w:r>
        <w:t>CIoT</w:t>
      </w:r>
      <w:r>
        <w:tab/>
        <w:t>Cellular Internet of Things</w:t>
      </w:r>
    </w:p>
    <w:p w14:paraId="5BEA5976" w14:textId="77777777" w:rsidR="003A2F6F" w:rsidRDefault="003A2F6F" w:rsidP="003A2F6F">
      <w:pPr>
        <w:pStyle w:val="EW"/>
      </w:pPr>
      <w:r>
        <w:t>CLI</w:t>
      </w:r>
      <w:r>
        <w:tab/>
        <w:t>Cross Link interference</w:t>
      </w:r>
    </w:p>
    <w:p w14:paraId="4876F60F" w14:textId="77777777" w:rsidR="003A2F6F" w:rsidRDefault="003A2F6F" w:rsidP="003A2F6F">
      <w:pPr>
        <w:pStyle w:val="EW"/>
      </w:pPr>
      <w:r>
        <w:t>CMAS</w:t>
      </w:r>
      <w:r>
        <w:tab/>
        <w:t>Commercial Mobile Alert Service</w:t>
      </w:r>
    </w:p>
    <w:p w14:paraId="16CA7066" w14:textId="77777777" w:rsidR="003A2F6F" w:rsidRDefault="003A2F6F" w:rsidP="003A2F6F">
      <w:pPr>
        <w:pStyle w:val="EW"/>
      </w:pPr>
      <w:r>
        <w:t>CORESET</w:t>
      </w:r>
      <w:r>
        <w:tab/>
        <w:t>Control Resource Set</w:t>
      </w:r>
    </w:p>
    <w:p w14:paraId="6F46AF73" w14:textId="77777777" w:rsidR="003A2F6F" w:rsidRDefault="003A2F6F" w:rsidP="003A2F6F">
      <w:pPr>
        <w:pStyle w:val="EW"/>
      </w:pPr>
      <w:r>
        <w:t>CP</w:t>
      </w:r>
      <w:r>
        <w:tab/>
        <w:t>Cyclic Prefix</w:t>
      </w:r>
    </w:p>
    <w:p w14:paraId="05C5CA0A" w14:textId="77777777" w:rsidR="003A2F6F" w:rsidRDefault="003A2F6F" w:rsidP="003A2F6F">
      <w:pPr>
        <w:pStyle w:val="EW"/>
      </w:pPr>
      <w:r>
        <w:t>CPA</w:t>
      </w:r>
      <w:r>
        <w:tab/>
        <w:t>Conditional PSCell Addition</w:t>
      </w:r>
    </w:p>
    <w:p w14:paraId="0FE48D78" w14:textId="77777777" w:rsidR="003A2F6F" w:rsidRDefault="003A2F6F" w:rsidP="003A2F6F">
      <w:pPr>
        <w:pStyle w:val="EW"/>
      </w:pPr>
      <w:r>
        <w:t>CPC</w:t>
      </w:r>
      <w:r>
        <w:tab/>
        <w:t>Conditional PSCell Change</w:t>
      </w:r>
    </w:p>
    <w:p w14:paraId="4E13F209" w14:textId="77777777" w:rsidR="003A2F6F" w:rsidRDefault="003A2F6F" w:rsidP="003A2F6F">
      <w:pPr>
        <w:pStyle w:val="EW"/>
      </w:pPr>
      <w:r>
        <w:t>DAA</w:t>
      </w:r>
      <w:r>
        <w:tab/>
        <w:t>Detect And Avoid</w:t>
      </w:r>
    </w:p>
    <w:p w14:paraId="6E391B02" w14:textId="77777777" w:rsidR="003A2F6F" w:rsidRDefault="003A2F6F" w:rsidP="003A2F6F">
      <w:pPr>
        <w:pStyle w:val="EW"/>
      </w:pPr>
      <w:r>
        <w:t>DAG</w:t>
      </w:r>
      <w:r>
        <w:tab/>
        <w:t>Directed Acyclic Graph</w:t>
      </w:r>
    </w:p>
    <w:p w14:paraId="1FCE1078" w14:textId="77777777" w:rsidR="003A2F6F" w:rsidRDefault="003A2F6F" w:rsidP="003A2F6F">
      <w:pPr>
        <w:pStyle w:val="EW"/>
      </w:pPr>
      <w:r>
        <w:t>DAPS</w:t>
      </w:r>
      <w:r>
        <w:tab/>
        <w:t>Dual Active Protocol Stack</w:t>
      </w:r>
    </w:p>
    <w:p w14:paraId="3F5A7F12" w14:textId="77777777" w:rsidR="003A2F6F" w:rsidRDefault="003A2F6F" w:rsidP="003A2F6F">
      <w:pPr>
        <w:pStyle w:val="EW"/>
      </w:pPr>
      <w:r>
        <w:t>DFT</w:t>
      </w:r>
      <w:r>
        <w:tab/>
        <w:t>Discrete Fourier Transform</w:t>
      </w:r>
    </w:p>
    <w:p w14:paraId="0DC9A737" w14:textId="77777777" w:rsidR="003A2F6F" w:rsidRDefault="003A2F6F" w:rsidP="003A2F6F">
      <w:pPr>
        <w:pStyle w:val="EW"/>
      </w:pPr>
      <w:r>
        <w:t>DCI</w:t>
      </w:r>
      <w:r>
        <w:tab/>
        <w:t>Downlink Control Information</w:t>
      </w:r>
    </w:p>
    <w:p w14:paraId="0C209C03" w14:textId="77777777" w:rsidR="003A2F6F" w:rsidRDefault="003A2F6F" w:rsidP="003A2F6F">
      <w:pPr>
        <w:pStyle w:val="EW"/>
      </w:pPr>
      <w:r>
        <w:t>DCP</w:t>
      </w:r>
      <w:r>
        <w:tab/>
        <w:t>DCI with CRC scrambled by PS-RNTI</w:t>
      </w:r>
    </w:p>
    <w:p w14:paraId="5A0DC6F3" w14:textId="77777777" w:rsidR="003A2F6F" w:rsidRDefault="003A2F6F" w:rsidP="003A2F6F">
      <w:pPr>
        <w:pStyle w:val="EW"/>
      </w:pPr>
      <w:r>
        <w:t>DCR</w:t>
      </w:r>
      <w:r>
        <w:tab/>
        <w:t>Direct Communication Request</w:t>
      </w:r>
    </w:p>
    <w:p w14:paraId="5D964A64" w14:textId="77777777" w:rsidR="003A2F6F" w:rsidRDefault="003A2F6F" w:rsidP="003A2F6F">
      <w:pPr>
        <w:pStyle w:val="EW"/>
      </w:pPr>
      <w:r>
        <w:t>DL-AoD</w:t>
      </w:r>
      <w:r>
        <w:tab/>
        <w:t>Downlink Angle-of-Departure</w:t>
      </w:r>
    </w:p>
    <w:p w14:paraId="69B0D0AB" w14:textId="77777777" w:rsidR="003A2F6F" w:rsidRDefault="003A2F6F" w:rsidP="003A2F6F">
      <w:pPr>
        <w:pStyle w:val="EW"/>
      </w:pPr>
      <w:r>
        <w:t>DL-SCH</w:t>
      </w:r>
      <w:r>
        <w:tab/>
        <w:t>Downlink Shared Channel</w:t>
      </w:r>
    </w:p>
    <w:p w14:paraId="3F421101" w14:textId="77777777" w:rsidR="003A2F6F" w:rsidRDefault="003A2F6F" w:rsidP="003A2F6F">
      <w:pPr>
        <w:pStyle w:val="EW"/>
      </w:pPr>
      <w:r>
        <w:t>DL-TDOA</w:t>
      </w:r>
      <w:r>
        <w:tab/>
        <w:t>Downlink Time Difference Of Arrival</w:t>
      </w:r>
    </w:p>
    <w:p w14:paraId="649327E1" w14:textId="77777777" w:rsidR="003A2F6F" w:rsidRDefault="003A2F6F" w:rsidP="003A2F6F">
      <w:pPr>
        <w:pStyle w:val="EW"/>
      </w:pPr>
      <w:r>
        <w:t>DMRS</w:t>
      </w:r>
      <w:r>
        <w:tab/>
        <w:t>Demodulation Reference Signal</w:t>
      </w:r>
    </w:p>
    <w:p w14:paraId="7C6DDEBE" w14:textId="77777777" w:rsidR="003A2F6F" w:rsidRDefault="003A2F6F" w:rsidP="003A2F6F">
      <w:pPr>
        <w:pStyle w:val="EW"/>
      </w:pPr>
      <w:r>
        <w:t>DRX</w:t>
      </w:r>
      <w:r>
        <w:tab/>
        <w:t>Discontinuous Reception</w:t>
      </w:r>
    </w:p>
    <w:p w14:paraId="1E071078" w14:textId="77777777" w:rsidR="003A2F6F" w:rsidRDefault="003A2F6F" w:rsidP="003A2F6F">
      <w:pPr>
        <w:pStyle w:val="EW"/>
      </w:pPr>
      <w:r>
        <w:t>DSR</w:t>
      </w:r>
      <w:r>
        <w:tab/>
        <w:t>Delay Status Report</w:t>
      </w:r>
    </w:p>
    <w:p w14:paraId="100F7F5F" w14:textId="77777777" w:rsidR="003A2F6F" w:rsidRDefault="003A2F6F" w:rsidP="003A2F6F">
      <w:pPr>
        <w:pStyle w:val="EW"/>
      </w:pPr>
      <w:r>
        <w:t>DTX</w:t>
      </w:r>
      <w:r>
        <w:tab/>
        <w:t>Discontinuous Transmission</w:t>
      </w:r>
    </w:p>
    <w:p w14:paraId="3D9626B2" w14:textId="77777777" w:rsidR="003A2F6F" w:rsidRDefault="003A2F6F" w:rsidP="003A2F6F">
      <w:pPr>
        <w:pStyle w:val="EW"/>
      </w:pPr>
      <w:r>
        <w:t>E-CID</w:t>
      </w:r>
      <w:r>
        <w:tab/>
        <w:t>Enhanced Cell-ID (positioning method)</w:t>
      </w:r>
    </w:p>
    <w:p w14:paraId="44574392" w14:textId="77777777" w:rsidR="003A2F6F" w:rsidRDefault="003A2F6F" w:rsidP="003A2F6F">
      <w:pPr>
        <w:pStyle w:val="EW"/>
      </w:pPr>
      <w:r>
        <w:rPr>
          <w:bCs/>
        </w:rPr>
        <w:t>EC</w:t>
      </w:r>
      <w:r>
        <w:rPr>
          <w:bCs/>
        </w:rPr>
        <w:tab/>
        <w:t>Energy Cost</w:t>
      </w:r>
    </w:p>
    <w:p w14:paraId="62C807C3" w14:textId="77777777" w:rsidR="003A2F6F" w:rsidRDefault="003A2F6F" w:rsidP="003A2F6F">
      <w:pPr>
        <w:pStyle w:val="EW"/>
      </w:pPr>
      <w:r>
        <w:t>EHC</w:t>
      </w:r>
      <w:r>
        <w:tab/>
        <w:t>Ethernet Header Compression</w:t>
      </w:r>
    </w:p>
    <w:p w14:paraId="2EDEA7DF" w14:textId="77777777" w:rsidR="003A2F6F" w:rsidRDefault="003A2F6F" w:rsidP="003A2F6F">
      <w:pPr>
        <w:pStyle w:val="EW"/>
      </w:pPr>
      <w:r>
        <w:t>ePWS</w:t>
      </w:r>
      <w:r>
        <w:tab/>
        <w:t>enhancements of Public Warning System</w:t>
      </w:r>
    </w:p>
    <w:p w14:paraId="2EDADC4C" w14:textId="77777777" w:rsidR="003A2F6F" w:rsidRDefault="003A2F6F" w:rsidP="003A2F6F">
      <w:pPr>
        <w:pStyle w:val="EW"/>
      </w:pPr>
      <w:r>
        <w:t>ETWS</w:t>
      </w:r>
      <w:r>
        <w:tab/>
        <w:t>Earthquake and Tsunami Warning System</w:t>
      </w:r>
    </w:p>
    <w:p w14:paraId="1D4211A0" w14:textId="77777777" w:rsidR="003A2F6F" w:rsidRDefault="003A2F6F" w:rsidP="003A2F6F">
      <w:pPr>
        <w:pStyle w:val="EW"/>
      </w:pPr>
      <w:r>
        <w:t>FS</w:t>
      </w:r>
      <w:r>
        <w:tab/>
        <w:t>Feature Set</w:t>
      </w:r>
    </w:p>
    <w:p w14:paraId="0AAADB94" w14:textId="77777777" w:rsidR="003A2F6F" w:rsidRDefault="003A2F6F" w:rsidP="003A2F6F">
      <w:pPr>
        <w:pStyle w:val="EW"/>
      </w:pPr>
      <w:r>
        <w:t>FSA ID</w:t>
      </w:r>
      <w:r>
        <w:tab/>
        <w:t>Frequency Selection Area Identity</w:t>
      </w:r>
    </w:p>
    <w:p w14:paraId="57B675EF" w14:textId="77777777" w:rsidR="003A2F6F" w:rsidRDefault="003A2F6F" w:rsidP="003A2F6F">
      <w:pPr>
        <w:pStyle w:val="EW"/>
      </w:pPr>
      <w:r>
        <w:t>G-CS-RNTI</w:t>
      </w:r>
      <w:r>
        <w:tab/>
        <w:t>Group Configured Scheduling RNTI</w:t>
      </w:r>
    </w:p>
    <w:p w14:paraId="0DD7425F" w14:textId="77777777" w:rsidR="003A2F6F" w:rsidRDefault="003A2F6F" w:rsidP="003A2F6F">
      <w:pPr>
        <w:pStyle w:val="EW"/>
      </w:pPr>
      <w:r>
        <w:t>G-RNTI</w:t>
      </w:r>
      <w:r>
        <w:tab/>
        <w:t>Group RNTI</w:t>
      </w:r>
    </w:p>
    <w:p w14:paraId="1619E33F" w14:textId="77777777" w:rsidR="003A2F6F" w:rsidRDefault="003A2F6F" w:rsidP="003A2F6F">
      <w:pPr>
        <w:pStyle w:val="EW"/>
      </w:pPr>
      <w:r>
        <w:t>GFBR</w:t>
      </w:r>
      <w:r>
        <w:tab/>
        <w:t>Guaranteed Flow Bit Rate</w:t>
      </w:r>
    </w:p>
    <w:p w14:paraId="7A2FAC38" w14:textId="77777777" w:rsidR="003A2F6F" w:rsidRDefault="003A2F6F" w:rsidP="003A2F6F">
      <w:pPr>
        <w:pStyle w:val="EW"/>
        <w:rPr>
          <w:rFonts w:eastAsia="PMingLiU"/>
        </w:rPr>
      </w:pPr>
      <w:r>
        <w:rPr>
          <w:rFonts w:eastAsia="PMingLiU"/>
        </w:rPr>
        <w:t>GIN</w:t>
      </w:r>
      <w:r>
        <w:rPr>
          <w:rFonts w:eastAsia="PMingLiU"/>
        </w:rPr>
        <w:tab/>
        <w:t>Group ID for Network selection</w:t>
      </w:r>
    </w:p>
    <w:p w14:paraId="11EED35D" w14:textId="77777777" w:rsidR="003A2F6F" w:rsidRDefault="003A2F6F" w:rsidP="003A2F6F">
      <w:pPr>
        <w:pStyle w:val="EW"/>
      </w:pPr>
      <w:r>
        <w:rPr>
          <w:rFonts w:eastAsia="PMingLiU"/>
        </w:rPr>
        <w:t>GNSS</w:t>
      </w:r>
      <w:r>
        <w:rPr>
          <w:rFonts w:eastAsia="PMingLiU"/>
        </w:rPr>
        <w:tab/>
        <w:t>Global Navigation Satellite System</w:t>
      </w:r>
    </w:p>
    <w:p w14:paraId="122F435F" w14:textId="77777777" w:rsidR="003A2F6F" w:rsidRDefault="003A2F6F" w:rsidP="003A2F6F">
      <w:pPr>
        <w:pStyle w:val="EW"/>
      </w:pPr>
      <w:r>
        <w:t>GSO</w:t>
      </w:r>
      <w:r>
        <w:tab/>
        <w:t>Geosynchronous Orbit</w:t>
      </w:r>
    </w:p>
    <w:p w14:paraId="3A3849E9" w14:textId="77777777" w:rsidR="003A2F6F" w:rsidRDefault="003A2F6F" w:rsidP="003A2F6F">
      <w:pPr>
        <w:pStyle w:val="EW"/>
      </w:pPr>
      <w:r>
        <w:t>H-SFN</w:t>
      </w:r>
      <w:r>
        <w:tab/>
        <w:t>Hyper System Frame Number</w:t>
      </w:r>
    </w:p>
    <w:p w14:paraId="1C78448A" w14:textId="77777777" w:rsidR="003A2F6F" w:rsidRDefault="003A2F6F" w:rsidP="003A2F6F">
      <w:pPr>
        <w:pStyle w:val="EW"/>
      </w:pPr>
      <w:r>
        <w:t>HAPS</w:t>
      </w:r>
      <w:r>
        <w:tab/>
        <w:t>High Altitude Platform Station</w:t>
      </w:r>
    </w:p>
    <w:p w14:paraId="4CEA3441" w14:textId="77777777" w:rsidR="003A2F6F" w:rsidRDefault="003A2F6F" w:rsidP="003A2F6F">
      <w:pPr>
        <w:pStyle w:val="EW"/>
      </w:pPr>
      <w:r>
        <w:t>HRNN</w:t>
      </w:r>
      <w:r>
        <w:tab/>
        <w:t>Human-Readable Network Name</w:t>
      </w:r>
    </w:p>
    <w:p w14:paraId="4FE37E73" w14:textId="77777777" w:rsidR="003A2F6F" w:rsidRDefault="003A2F6F" w:rsidP="003A2F6F">
      <w:pPr>
        <w:pStyle w:val="EW"/>
      </w:pPr>
      <w:r>
        <w:t>IAB</w:t>
      </w:r>
      <w:r>
        <w:tab/>
        <w:t>Integrated Access and Backhaul</w:t>
      </w:r>
    </w:p>
    <w:p w14:paraId="6576DDA3" w14:textId="77777777" w:rsidR="003A2F6F" w:rsidRDefault="003A2F6F" w:rsidP="003A2F6F">
      <w:pPr>
        <w:pStyle w:val="EW"/>
      </w:pPr>
      <w:r>
        <w:t>IFRI</w:t>
      </w:r>
      <w:r>
        <w:tab/>
        <w:t>Intra Frequency Reselection Indication</w:t>
      </w:r>
    </w:p>
    <w:p w14:paraId="1C21AA95" w14:textId="77777777" w:rsidR="003A2F6F" w:rsidRDefault="003A2F6F" w:rsidP="003A2F6F">
      <w:pPr>
        <w:pStyle w:val="EW"/>
      </w:pPr>
      <w:r>
        <w:t>I-RNTI</w:t>
      </w:r>
      <w:r>
        <w:tab/>
        <w:t>Inactive RNTI</w:t>
      </w:r>
    </w:p>
    <w:p w14:paraId="5299CCFA" w14:textId="77777777" w:rsidR="003A2F6F" w:rsidRDefault="003A2F6F" w:rsidP="003A2F6F">
      <w:pPr>
        <w:pStyle w:val="EW"/>
      </w:pPr>
      <w:r>
        <w:t>INT-RNTI</w:t>
      </w:r>
      <w:r>
        <w:tab/>
        <w:t>Interruption RNTI</w:t>
      </w:r>
    </w:p>
    <w:p w14:paraId="71596B28" w14:textId="77777777" w:rsidR="003A2F6F" w:rsidRDefault="003A2F6F" w:rsidP="003A2F6F">
      <w:pPr>
        <w:pStyle w:val="EW"/>
      </w:pPr>
      <w:r>
        <w:t>KPAS</w:t>
      </w:r>
      <w:r>
        <w:tab/>
        <w:t>Korean Public Alarm System</w:t>
      </w:r>
    </w:p>
    <w:p w14:paraId="0E70E3A8" w14:textId="77777777" w:rsidR="003A2F6F" w:rsidRDefault="003A2F6F" w:rsidP="003A2F6F">
      <w:pPr>
        <w:pStyle w:val="EW"/>
      </w:pPr>
      <w:r>
        <w:t>L2</w:t>
      </w:r>
      <w:r>
        <w:tab/>
        <w:t>Layer-2</w:t>
      </w:r>
    </w:p>
    <w:p w14:paraId="1BDA5CE8" w14:textId="77777777" w:rsidR="003A2F6F" w:rsidRDefault="003A2F6F" w:rsidP="003A2F6F">
      <w:pPr>
        <w:pStyle w:val="EW"/>
      </w:pPr>
      <w:r>
        <w:t>L3</w:t>
      </w:r>
      <w:r>
        <w:tab/>
        <w:t>Layer-3</w:t>
      </w:r>
    </w:p>
    <w:p w14:paraId="232ADE97" w14:textId="77777777" w:rsidR="003A2F6F" w:rsidRDefault="003A2F6F" w:rsidP="003A2F6F">
      <w:pPr>
        <w:pStyle w:val="EW"/>
        <w:rPr>
          <w:rFonts w:eastAsiaTheme="minorEastAsia"/>
        </w:rPr>
      </w:pPr>
      <w:r>
        <w:rPr>
          <w:rFonts w:eastAsiaTheme="minorEastAsia"/>
        </w:rPr>
        <w:t>LBT</w:t>
      </w:r>
      <w:r>
        <w:rPr>
          <w:rFonts w:eastAsiaTheme="minorEastAsia"/>
        </w:rPr>
        <w:tab/>
        <w:t>Listen Before Talk</w:t>
      </w:r>
    </w:p>
    <w:p w14:paraId="3EAA0413" w14:textId="77777777" w:rsidR="003A2F6F" w:rsidRDefault="003A2F6F" w:rsidP="003A2F6F">
      <w:pPr>
        <w:pStyle w:val="EW"/>
      </w:pPr>
      <w:r>
        <w:t>LDPC</w:t>
      </w:r>
      <w:r>
        <w:tab/>
        <w:t>Low Density Parity Check</w:t>
      </w:r>
    </w:p>
    <w:p w14:paraId="1B6B0FBE" w14:textId="77777777" w:rsidR="003A2F6F" w:rsidRDefault="003A2F6F" w:rsidP="003A2F6F">
      <w:pPr>
        <w:pStyle w:val="EW"/>
        <w:rPr>
          <w:ins w:id="14" w:author="Ericsson (Rapporteur)" w:date="2025-03-14T13:06:00Z"/>
        </w:rPr>
      </w:pPr>
      <w:r>
        <w:t>LEO</w:t>
      </w:r>
      <w:r>
        <w:tab/>
        <w:t>Low Earth Orbit</w:t>
      </w:r>
    </w:p>
    <w:p w14:paraId="7547A065" w14:textId="77777777" w:rsidR="003A2F6F" w:rsidRDefault="003A2F6F" w:rsidP="003A2F6F">
      <w:pPr>
        <w:pStyle w:val="EW"/>
        <w:rPr>
          <w:ins w:id="15" w:author="Ericsson (Rapporteur)" w:date="2025-03-14T13:06:00Z"/>
        </w:rPr>
      </w:pPr>
      <w:ins w:id="16" w:author="Ericsson (Rapporteur)" w:date="2025-03-14T13:06:00Z">
        <w:r>
          <w:lastRenderedPageBreak/>
          <w:t>LP-RSRP</w:t>
        </w:r>
        <w:r>
          <w:tab/>
          <w:t>Low Power Reference Signal Received Power</w:t>
        </w:r>
      </w:ins>
    </w:p>
    <w:p w14:paraId="57E1419E" w14:textId="77777777" w:rsidR="003A2F6F" w:rsidRDefault="003A2F6F" w:rsidP="003A2F6F">
      <w:pPr>
        <w:pStyle w:val="EW"/>
        <w:rPr>
          <w:ins w:id="17" w:author="Ericsson (Rapporteur)" w:date="2025-03-14T13:06:00Z"/>
        </w:rPr>
      </w:pPr>
      <w:ins w:id="18" w:author="Ericsson (Rapporteur)" w:date="2025-03-14T13:06:00Z">
        <w:r>
          <w:t>LP-RSRQ</w:t>
        </w:r>
        <w:r>
          <w:tab/>
          <w:t>Low Power Reference Signal Received Quality</w:t>
        </w:r>
      </w:ins>
    </w:p>
    <w:p w14:paraId="779F3F35" w14:textId="77777777" w:rsidR="003A2F6F" w:rsidRDefault="003A2F6F" w:rsidP="003A2F6F">
      <w:pPr>
        <w:pStyle w:val="EW"/>
        <w:rPr>
          <w:ins w:id="19" w:author="Ericsson (Rapporteur) 129bis" w:date="2025-04-30T08:08:00Z"/>
        </w:rPr>
      </w:pPr>
      <w:ins w:id="20" w:author="Ericsson (Rapporteur)" w:date="2025-03-14T13:06:00Z">
        <w:r>
          <w:t>LP-WUS</w:t>
        </w:r>
        <w:r>
          <w:tab/>
          <w:t>Low Power Wake-Up Signal</w:t>
        </w:r>
      </w:ins>
    </w:p>
    <w:p w14:paraId="3348DB47" w14:textId="77777777" w:rsidR="003A2F6F" w:rsidRDefault="003A2F6F" w:rsidP="003A2F6F">
      <w:pPr>
        <w:pStyle w:val="EW"/>
        <w:rPr>
          <w:ins w:id="21" w:author="Ericsson (Rapporteur)" w:date="2025-03-14T13:05:00Z"/>
        </w:rPr>
      </w:pPr>
      <w:ins w:id="22" w:author="Ericsson (Rapporteur) 129bis" w:date="2025-04-30T08:08:00Z">
        <w:r>
          <w:t>LP-WUR</w:t>
        </w:r>
        <w:r>
          <w:tab/>
          <w:t>Low Power Wake-Up Receiver</w:t>
        </w:r>
      </w:ins>
    </w:p>
    <w:p w14:paraId="0D10F28F" w14:textId="77777777" w:rsidR="003A2F6F" w:rsidRDefault="003A2F6F" w:rsidP="003A2F6F">
      <w:pPr>
        <w:pStyle w:val="EW"/>
      </w:pPr>
      <w:ins w:id="23" w:author="Ericsson (Rapporteur)" w:date="2025-03-14T13:05:00Z">
        <w:r>
          <w:t>LR</w:t>
        </w:r>
        <w:r>
          <w:tab/>
        </w:r>
        <w:r>
          <w:tab/>
          <w:t>Low Power Wake-Up Receiver</w:t>
        </w:r>
      </w:ins>
    </w:p>
    <w:p w14:paraId="5E362187" w14:textId="77777777" w:rsidR="003A2F6F" w:rsidRPr="00BD25BF" w:rsidRDefault="003A2F6F" w:rsidP="003A2F6F">
      <w:pPr>
        <w:pStyle w:val="EW"/>
        <w:rPr>
          <w:del w:id="24" w:author="Ericsson (Rapporteur)" w:date="2025-03-14T13:06:00Z"/>
          <w:rFonts w:eastAsiaTheme="minorEastAsia"/>
          <w:rPrChange w:id="25" w:author="Ericsson (Rapporteur)" w:date="2025-03-14T13:07:00Z">
            <w:rPr>
              <w:del w:id="26" w:author="Ericsson (Rapporteur)" w:date="2025-03-14T13:06:00Z"/>
              <w:rFonts w:eastAsia="宋体"/>
              <w:bCs/>
            </w:rPr>
          </w:rPrChange>
        </w:rPr>
      </w:pPr>
      <w:r>
        <w:rPr>
          <w:rFonts w:eastAsiaTheme="minorEastAsia"/>
        </w:rPr>
        <w:t>LTM</w:t>
      </w:r>
      <w:r>
        <w:rPr>
          <w:rFonts w:eastAsiaTheme="minorEastAsia"/>
        </w:rPr>
        <w:tab/>
        <w:t>L1/L2 Triggered Mobility</w:t>
      </w:r>
    </w:p>
    <w:p w14:paraId="5DB1201E" w14:textId="77777777" w:rsidR="003A2F6F" w:rsidRDefault="003A2F6F" w:rsidP="003A2F6F">
      <w:pPr>
        <w:pStyle w:val="EW"/>
        <w:rPr>
          <w:rFonts w:eastAsia="宋体"/>
        </w:rPr>
      </w:pPr>
      <w:r>
        <w:rPr>
          <w:rFonts w:eastAsia="宋体"/>
          <w:bCs/>
        </w:rPr>
        <w:t>MBS</w:t>
      </w:r>
      <w:r>
        <w:rPr>
          <w:rFonts w:eastAsia="宋体"/>
          <w:bCs/>
        </w:rPr>
        <w:tab/>
      </w:r>
      <w:r>
        <w:rPr>
          <w:rFonts w:eastAsia="宋体"/>
        </w:rPr>
        <w:t>Multicast/Broadcast Services</w:t>
      </w:r>
    </w:p>
    <w:p w14:paraId="6F2A0433" w14:textId="77777777" w:rsidR="003A2F6F" w:rsidRDefault="003A2F6F" w:rsidP="003A2F6F">
      <w:pPr>
        <w:pStyle w:val="EW"/>
      </w:pPr>
      <w:r>
        <w:t>MCE</w:t>
      </w:r>
      <w:r>
        <w:tab/>
        <w:t>Measurement Collection Entity</w:t>
      </w:r>
    </w:p>
    <w:p w14:paraId="39F0088C" w14:textId="77777777" w:rsidR="003A2F6F" w:rsidRDefault="003A2F6F" w:rsidP="003A2F6F">
      <w:pPr>
        <w:pStyle w:val="EW"/>
      </w:pPr>
      <w:r>
        <w:t>MCCH</w:t>
      </w:r>
      <w:r>
        <w:tab/>
        <w:t>M</w:t>
      </w:r>
      <w:r>
        <w:rPr>
          <w:rFonts w:eastAsiaTheme="minorEastAsia"/>
        </w:rPr>
        <w:t>BS</w:t>
      </w:r>
      <w:r>
        <w:t xml:space="preserve"> Control Channel</w:t>
      </w:r>
    </w:p>
    <w:p w14:paraId="4884AB9D" w14:textId="77777777" w:rsidR="003A2F6F" w:rsidRDefault="003A2F6F" w:rsidP="003A2F6F">
      <w:pPr>
        <w:pStyle w:val="EW"/>
      </w:pPr>
      <w:r>
        <w:t>MDBV</w:t>
      </w:r>
      <w:r>
        <w:tab/>
        <w:t>Maximum Data Burst Volume</w:t>
      </w:r>
    </w:p>
    <w:p w14:paraId="24B88E30" w14:textId="77777777" w:rsidR="003A2F6F" w:rsidRDefault="003A2F6F" w:rsidP="003A2F6F">
      <w:pPr>
        <w:pStyle w:val="EW"/>
      </w:pPr>
      <w:r>
        <w:t>MEO</w:t>
      </w:r>
      <w:r>
        <w:tab/>
        <w:t>Medium Earth Orbit</w:t>
      </w:r>
    </w:p>
    <w:p w14:paraId="57338D58" w14:textId="77777777" w:rsidR="003A2F6F" w:rsidRDefault="003A2F6F" w:rsidP="003A2F6F">
      <w:pPr>
        <w:pStyle w:val="EW"/>
      </w:pPr>
      <w:r>
        <w:t>MIB</w:t>
      </w:r>
      <w:r>
        <w:tab/>
        <w:t>Master Information Block</w:t>
      </w:r>
    </w:p>
    <w:p w14:paraId="6FC254DD" w14:textId="77777777" w:rsidR="003A2F6F" w:rsidRDefault="003A2F6F" w:rsidP="003A2F6F">
      <w:pPr>
        <w:pStyle w:val="EW"/>
      </w:pPr>
      <w:r>
        <w:t>MICO</w:t>
      </w:r>
      <w:r>
        <w:tab/>
        <w:t>Mobile Initiated Connection Only</w:t>
      </w:r>
    </w:p>
    <w:p w14:paraId="0D3E91B5" w14:textId="77777777" w:rsidR="003A2F6F" w:rsidRDefault="003A2F6F" w:rsidP="003A2F6F">
      <w:pPr>
        <w:pStyle w:val="EW"/>
      </w:pPr>
      <w:r>
        <w:t>MFBR</w:t>
      </w:r>
      <w:r>
        <w:tab/>
        <w:t>Maximum Flow Bit Rate</w:t>
      </w:r>
    </w:p>
    <w:p w14:paraId="34688420" w14:textId="77777777" w:rsidR="003A2F6F" w:rsidRDefault="003A2F6F" w:rsidP="003A2F6F">
      <w:pPr>
        <w:pStyle w:val="EW"/>
      </w:pPr>
      <w:r>
        <w:t>ML</w:t>
      </w:r>
      <w:r>
        <w:tab/>
        <w:t>Machine Learning</w:t>
      </w:r>
    </w:p>
    <w:p w14:paraId="28A1A262" w14:textId="77777777" w:rsidR="003A2F6F" w:rsidRDefault="003A2F6F" w:rsidP="003A2F6F">
      <w:pPr>
        <w:pStyle w:val="EW"/>
      </w:pPr>
      <w:r>
        <w:t>MMTEL</w:t>
      </w:r>
      <w:r>
        <w:tab/>
        <w:t>Multimedia telephony</w:t>
      </w:r>
    </w:p>
    <w:p w14:paraId="5BDF4C83" w14:textId="77777777" w:rsidR="003A2F6F" w:rsidRDefault="003A2F6F" w:rsidP="003A2F6F">
      <w:pPr>
        <w:pStyle w:val="EW"/>
      </w:pPr>
      <w:r>
        <w:t>MNO</w:t>
      </w:r>
      <w:r>
        <w:tab/>
        <w:t>Mobile Network Operator</w:t>
      </w:r>
    </w:p>
    <w:p w14:paraId="20871F4C" w14:textId="77777777" w:rsidR="003A2F6F" w:rsidRDefault="003A2F6F" w:rsidP="003A2F6F">
      <w:pPr>
        <w:pStyle w:val="EW"/>
      </w:pPr>
      <w:r>
        <w:t>MO-SDT</w:t>
      </w:r>
      <w:r>
        <w:tab/>
        <w:t>Mobile Originated SDT</w:t>
      </w:r>
    </w:p>
    <w:p w14:paraId="7AC87B0D" w14:textId="77777777" w:rsidR="003A2F6F" w:rsidRDefault="003A2F6F" w:rsidP="003A2F6F">
      <w:pPr>
        <w:pStyle w:val="EW"/>
      </w:pPr>
      <w:r>
        <w:t>MP</w:t>
      </w:r>
      <w:r>
        <w:tab/>
        <w:t>Multi-Path</w:t>
      </w:r>
    </w:p>
    <w:p w14:paraId="782596C2" w14:textId="77777777" w:rsidR="003A2F6F" w:rsidRDefault="003A2F6F" w:rsidP="003A2F6F">
      <w:pPr>
        <w:pStyle w:val="EW"/>
        <w:rPr>
          <w:ins w:id="27" w:author="Ericsson (Rapporteur)" w:date="2025-03-14T13:06:00Z"/>
        </w:rPr>
      </w:pPr>
      <w:r>
        <w:t>MPE</w:t>
      </w:r>
      <w:r>
        <w:tab/>
        <w:t>Maximum Permissible Exposure</w:t>
      </w:r>
    </w:p>
    <w:p w14:paraId="55158630" w14:textId="77777777" w:rsidR="003A2F6F" w:rsidRDefault="003A2F6F" w:rsidP="003A2F6F">
      <w:pPr>
        <w:pStyle w:val="EW"/>
        <w:rPr>
          <w:rFonts w:eastAsia="宋体"/>
          <w:bCs/>
        </w:rPr>
      </w:pPr>
      <w:ins w:id="28" w:author="Ericsson (Rapporteur)" w:date="2025-03-14T13:06:00Z">
        <w:r>
          <w:rPr>
            <w:rFonts w:eastAsiaTheme="minorEastAsia"/>
          </w:rPr>
          <w:t>MR</w:t>
        </w:r>
        <w:r>
          <w:rPr>
            <w:rFonts w:eastAsiaTheme="minorEastAsia"/>
          </w:rPr>
          <w:tab/>
          <w:t xml:space="preserve">Main </w:t>
        </w:r>
      </w:ins>
      <w:ins w:id="29" w:author="Ericsson (Rapporteur) 129bis" w:date="2025-04-30T08:10:00Z">
        <w:r>
          <w:rPr>
            <w:rFonts w:eastAsiaTheme="minorEastAsia"/>
          </w:rPr>
          <w:t>Radio</w:t>
        </w:r>
      </w:ins>
    </w:p>
    <w:p w14:paraId="35C9C710" w14:textId="77777777" w:rsidR="003A2F6F" w:rsidRDefault="003A2F6F" w:rsidP="003A2F6F">
      <w:pPr>
        <w:pStyle w:val="EW"/>
      </w:pPr>
      <w:r>
        <w:rPr>
          <w:rFonts w:eastAsiaTheme="minorEastAsia"/>
        </w:rPr>
        <w:t>MRB</w:t>
      </w:r>
      <w:r>
        <w:rPr>
          <w:rFonts w:eastAsiaTheme="minorEastAsia"/>
        </w:rPr>
        <w:tab/>
        <w:t>MBS Radio Bearer</w:t>
      </w:r>
    </w:p>
    <w:p w14:paraId="18E692AC" w14:textId="77777777" w:rsidR="003A2F6F" w:rsidRDefault="003A2F6F" w:rsidP="003A2F6F">
      <w:pPr>
        <w:pStyle w:val="EW"/>
      </w:pPr>
      <w:r>
        <w:t>MT</w:t>
      </w:r>
      <w:r>
        <w:tab/>
        <w:t>Mobile Termination</w:t>
      </w:r>
    </w:p>
    <w:p w14:paraId="60958C80" w14:textId="77777777" w:rsidR="003A2F6F" w:rsidRDefault="003A2F6F" w:rsidP="003A2F6F">
      <w:pPr>
        <w:pStyle w:val="EW"/>
      </w:pPr>
      <w:r>
        <w:t>MT-SDT</w:t>
      </w:r>
      <w:r>
        <w:tab/>
        <w:t>Mobile Terminated SDT</w:t>
      </w:r>
    </w:p>
    <w:p w14:paraId="643BF74B" w14:textId="77777777" w:rsidR="003A2F6F" w:rsidRDefault="003A2F6F" w:rsidP="003A2F6F">
      <w:pPr>
        <w:pStyle w:val="EW"/>
      </w:pPr>
      <w:r>
        <w:t>MTCH</w:t>
      </w:r>
      <w:r>
        <w:tab/>
      </w:r>
      <w:r>
        <w:rPr>
          <w:rFonts w:eastAsiaTheme="minorEastAsia"/>
        </w:rPr>
        <w:t>MBS</w:t>
      </w:r>
      <w:r>
        <w:t xml:space="preserve"> Traffic Channel</w:t>
      </w:r>
    </w:p>
    <w:p w14:paraId="6B8AEE8E" w14:textId="77777777" w:rsidR="003A2F6F" w:rsidRDefault="003A2F6F" w:rsidP="003A2F6F">
      <w:pPr>
        <w:pStyle w:val="EW"/>
      </w:pPr>
      <w:r>
        <w:t>MTSI</w:t>
      </w:r>
      <w:r>
        <w:tab/>
        <w:t>Multimedia Telephony Service for IMS</w:t>
      </w:r>
    </w:p>
    <w:p w14:paraId="4BEEB685" w14:textId="77777777" w:rsidR="003A2F6F" w:rsidRDefault="003A2F6F" w:rsidP="003A2F6F">
      <w:pPr>
        <w:pStyle w:val="EW"/>
      </w:pPr>
      <w:r>
        <w:t>MU-MIMO</w:t>
      </w:r>
      <w:r>
        <w:tab/>
        <w:t>Multi User MIMO</w:t>
      </w:r>
    </w:p>
    <w:p w14:paraId="1FDCECC0" w14:textId="77777777" w:rsidR="003A2F6F" w:rsidRDefault="003A2F6F" w:rsidP="003A2F6F">
      <w:pPr>
        <w:pStyle w:val="EW"/>
      </w:pPr>
      <w:r>
        <w:t>Multi-RTT</w:t>
      </w:r>
      <w:r>
        <w:tab/>
        <w:t>Multi-Round Trip Time</w:t>
      </w:r>
    </w:p>
    <w:p w14:paraId="797352D2" w14:textId="77777777" w:rsidR="003A2F6F" w:rsidRDefault="003A2F6F" w:rsidP="003A2F6F">
      <w:pPr>
        <w:pStyle w:val="EW"/>
      </w:pPr>
      <w:r>
        <w:t>MUSIM</w:t>
      </w:r>
      <w:r>
        <w:tab/>
        <w:t>Multi-Universal Subscriber Identity Module</w:t>
      </w:r>
    </w:p>
    <w:p w14:paraId="583D30A8" w14:textId="77777777" w:rsidR="003A2F6F" w:rsidRDefault="003A2F6F" w:rsidP="003A2F6F">
      <w:pPr>
        <w:pStyle w:val="EW"/>
      </w:pPr>
      <w:r>
        <w:t>N3C</w:t>
      </w:r>
      <w:r>
        <w:tab/>
        <w:t>Non-3GPP Connection</w:t>
      </w:r>
    </w:p>
    <w:p w14:paraId="3E808C4D" w14:textId="77777777" w:rsidR="003A2F6F" w:rsidRDefault="003A2F6F" w:rsidP="003A2F6F">
      <w:pPr>
        <w:pStyle w:val="EW"/>
      </w:pPr>
      <w:r>
        <w:t>NB-IoT</w:t>
      </w:r>
      <w:r>
        <w:tab/>
        <w:t>Narrow Band Internet of Things</w:t>
      </w:r>
    </w:p>
    <w:p w14:paraId="649335B2" w14:textId="77777777" w:rsidR="003A2F6F" w:rsidRDefault="003A2F6F" w:rsidP="003A2F6F">
      <w:pPr>
        <w:pStyle w:val="EW"/>
      </w:pPr>
      <w:r>
        <w:t>NCD-SSB</w:t>
      </w:r>
      <w:r>
        <w:tab/>
        <w:t>Non Cell Defining SSB</w:t>
      </w:r>
    </w:p>
    <w:p w14:paraId="7E7FD1B1" w14:textId="77777777" w:rsidR="003A2F6F" w:rsidRDefault="003A2F6F" w:rsidP="003A2F6F">
      <w:pPr>
        <w:pStyle w:val="EW"/>
      </w:pPr>
      <w:r>
        <w:t>NCGI</w:t>
      </w:r>
      <w:r>
        <w:tab/>
        <w:t>NR Cell Global Identifier</w:t>
      </w:r>
    </w:p>
    <w:p w14:paraId="089C5FF3" w14:textId="77777777" w:rsidR="003A2F6F" w:rsidRDefault="003A2F6F" w:rsidP="003A2F6F">
      <w:pPr>
        <w:pStyle w:val="EW"/>
      </w:pPr>
      <w:r>
        <w:t>NCL</w:t>
      </w:r>
      <w:r>
        <w:tab/>
        <w:t>Neighbour Cell List</w:t>
      </w:r>
    </w:p>
    <w:p w14:paraId="7219AF70" w14:textId="77777777" w:rsidR="003A2F6F" w:rsidRDefault="003A2F6F" w:rsidP="003A2F6F">
      <w:pPr>
        <w:pStyle w:val="EW"/>
      </w:pPr>
      <w:r>
        <w:t>NCR</w:t>
      </w:r>
      <w:r>
        <w:tab/>
        <w:t>Neighbour Cell Relation</w:t>
      </w:r>
    </w:p>
    <w:p w14:paraId="5E6C4470" w14:textId="77777777" w:rsidR="003A2F6F" w:rsidRDefault="003A2F6F" w:rsidP="003A2F6F">
      <w:pPr>
        <w:pStyle w:val="EW"/>
      </w:pPr>
      <w:r>
        <w:t>NCRT</w:t>
      </w:r>
      <w:r>
        <w:tab/>
        <w:t>Neighbour Cell Relation Table</w:t>
      </w:r>
    </w:p>
    <w:p w14:paraId="7A8A5420" w14:textId="77777777" w:rsidR="003A2F6F" w:rsidRDefault="003A2F6F" w:rsidP="003A2F6F">
      <w:pPr>
        <w:pStyle w:val="EW"/>
      </w:pPr>
      <w:r>
        <w:t>NES</w:t>
      </w:r>
      <w:r>
        <w:tab/>
        <w:t>Network Energy Savings</w:t>
      </w:r>
    </w:p>
    <w:p w14:paraId="27CA4EDB" w14:textId="77777777" w:rsidR="003A2F6F" w:rsidRDefault="003A2F6F" w:rsidP="003A2F6F">
      <w:pPr>
        <w:pStyle w:val="EW"/>
      </w:pPr>
      <w:r>
        <w:t>NGAP</w:t>
      </w:r>
      <w:r>
        <w:tab/>
        <w:t>NG Application Protocol</w:t>
      </w:r>
    </w:p>
    <w:p w14:paraId="173FEB85" w14:textId="77777777" w:rsidR="003A2F6F" w:rsidRDefault="003A2F6F" w:rsidP="003A2F6F">
      <w:pPr>
        <w:pStyle w:val="EW"/>
      </w:pPr>
      <w:r>
        <w:t>NGSO</w:t>
      </w:r>
      <w:r>
        <w:tab/>
        <w:t>Non-Geosynchronous Orbit</w:t>
      </w:r>
    </w:p>
    <w:p w14:paraId="0A3B1D7E" w14:textId="77777777" w:rsidR="003A2F6F" w:rsidRDefault="003A2F6F" w:rsidP="003A2F6F">
      <w:pPr>
        <w:pStyle w:val="EW"/>
      </w:pPr>
      <w:r>
        <w:t>NID</w:t>
      </w:r>
      <w:r>
        <w:tab/>
        <w:t>Network Identifier</w:t>
      </w:r>
    </w:p>
    <w:p w14:paraId="18E72BE4" w14:textId="77777777" w:rsidR="003A2F6F" w:rsidRDefault="003A2F6F" w:rsidP="003A2F6F">
      <w:pPr>
        <w:pStyle w:val="EW"/>
      </w:pPr>
      <w:r>
        <w:t>NPN</w:t>
      </w:r>
      <w:r>
        <w:tab/>
        <w:t>Non-Public Network</w:t>
      </w:r>
    </w:p>
    <w:p w14:paraId="778B7762" w14:textId="77777777" w:rsidR="003A2F6F" w:rsidRDefault="003A2F6F" w:rsidP="003A2F6F">
      <w:pPr>
        <w:pStyle w:val="EW"/>
      </w:pPr>
      <w:r>
        <w:t>NR</w:t>
      </w:r>
      <w:r>
        <w:tab/>
        <w:t>NR Radio Access</w:t>
      </w:r>
    </w:p>
    <w:p w14:paraId="3C6FD53A" w14:textId="77777777" w:rsidR="003A2F6F" w:rsidRDefault="003A2F6F" w:rsidP="003A2F6F">
      <w:pPr>
        <w:pStyle w:val="EW"/>
      </w:pPr>
      <w:r>
        <w:t>NSAG</w:t>
      </w:r>
      <w:r>
        <w:tab/>
        <w:t>Network Slice AS Group</w:t>
      </w:r>
    </w:p>
    <w:p w14:paraId="2953D7D5" w14:textId="77777777" w:rsidR="003A2F6F" w:rsidRDefault="003A2F6F" w:rsidP="003A2F6F">
      <w:pPr>
        <w:pStyle w:val="EW"/>
      </w:pPr>
      <w:r>
        <w:t>NTN</w:t>
      </w:r>
      <w:r>
        <w:tab/>
        <w:t>Non-Terrestrial Network</w:t>
      </w:r>
    </w:p>
    <w:p w14:paraId="108BBDFB" w14:textId="77777777" w:rsidR="003A2F6F" w:rsidRPr="00630C62" w:rsidRDefault="003A2F6F" w:rsidP="003A2F6F">
      <w:pPr>
        <w:pStyle w:val="EW"/>
        <w:rPr>
          <w:ins w:id="30" w:author="Xueming Pan(vivo)" w:date="2025-05-26T12:49:00Z"/>
          <w:rFonts w:eastAsia="等线"/>
          <w:highlight w:val="yellow"/>
        </w:rPr>
      </w:pPr>
      <w:ins w:id="31" w:author="Xueming Pan(vivo)" w:date="2025-05-26T12:49:00Z">
        <w:r w:rsidRPr="00630C62">
          <w:rPr>
            <w:rFonts w:eastAsia="等线" w:hint="eastAsia"/>
            <w:highlight w:val="yellow"/>
          </w:rPr>
          <w:t>O</w:t>
        </w:r>
        <w:r w:rsidRPr="00630C62">
          <w:rPr>
            <w:rFonts w:eastAsia="等线"/>
            <w:highlight w:val="yellow"/>
          </w:rPr>
          <w:t>FDM</w:t>
        </w:r>
      </w:ins>
      <w:ins w:id="32" w:author="Xueming Pan(vivo)" w:date="2025-05-26T12:50:00Z">
        <w:r w:rsidRPr="00630C62">
          <w:rPr>
            <w:rFonts w:eastAsia="等线"/>
            <w:highlight w:val="yellow"/>
          </w:rPr>
          <w:tab/>
        </w:r>
        <w:r w:rsidRPr="00630C62">
          <w:rPr>
            <w:rFonts w:ascii="Arial" w:hAnsi="Arial" w:cs="Arial"/>
            <w:color w:val="333333"/>
            <w:highlight w:val="yellow"/>
            <w:shd w:val="clear" w:color="auto" w:fill="FFFFFF"/>
          </w:rPr>
          <w:t>Orthogonal Frequency Division Multiplexing</w:t>
        </w:r>
      </w:ins>
    </w:p>
    <w:p w14:paraId="5C03F11E" w14:textId="77777777" w:rsidR="003A2F6F" w:rsidRPr="00732E50" w:rsidRDefault="003A2F6F" w:rsidP="003A2F6F">
      <w:pPr>
        <w:pStyle w:val="EW"/>
        <w:rPr>
          <w:ins w:id="33" w:author="Xueming Pan(vivo)" w:date="2025-05-26T12:49:00Z"/>
          <w:rFonts w:eastAsia="等线"/>
        </w:rPr>
      </w:pPr>
      <w:ins w:id="34" w:author="Xueming Pan(vivo)" w:date="2025-05-26T12:49:00Z">
        <w:r w:rsidRPr="00630C62">
          <w:rPr>
            <w:rFonts w:eastAsia="等线" w:hint="eastAsia"/>
            <w:highlight w:val="yellow"/>
          </w:rPr>
          <w:t>O</w:t>
        </w:r>
        <w:r w:rsidRPr="00630C62">
          <w:rPr>
            <w:rFonts w:eastAsia="等线"/>
            <w:highlight w:val="yellow"/>
          </w:rPr>
          <w:t>OK</w:t>
        </w:r>
      </w:ins>
      <w:ins w:id="35" w:author="Xueming Pan(vivo)" w:date="2025-05-26T12:50:00Z">
        <w:r w:rsidRPr="00630C62">
          <w:rPr>
            <w:rFonts w:eastAsia="等线"/>
            <w:highlight w:val="yellow"/>
          </w:rPr>
          <w:tab/>
        </w:r>
        <w:r w:rsidRPr="00630C62">
          <w:rPr>
            <w:rFonts w:ascii="Arial" w:hAnsi="Arial" w:cs="Arial"/>
            <w:color w:val="333333"/>
            <w:highlight w:val="yellow"/>
            <w:shd w:val="clear" w:color="auto" w:fill="FFFFFF"/>
          </w:rPr>
          <w:t>On-Off Keying</w:t>
        </w:r>
      </w:ins>
    </w:p>
    <w:p w14:paraId="1E45E8D0" w14:textId="77777777" w:rsidR="003A2F6F" w:rsidRDefault="003A2F6F" w:rsidP="003A2F6F">
      <w:pPr>
        <w:pStyle w:val="EW"/>
      </w:pPr>
      <w:r>
        <w:t>P-MPR</w:t>
      </w:r>
      <w:r>
        <w:tab/>
        <w:t>Power Management Maximum Power Reduction</w:t>
      </w:r>
    </w:p>
    <w:p w14:paraId="7B013007" w14:textId="77777777" w:rsidR="003A2F6F" w:rsidRDefault="003A2F6F" w:rsidP="003A2F6F">
      <w:pPr>
        <w:pStyle w:val="EW"/>
      </w:pPr>
      <w:r>
        <w:t>P-RNTI</w:t>
      </w:r>
      <w:r>
        <w:tab/>
        <w:t>Paging RNTI</w:t>
      </w:r>
    </w:p>
    <w:p w14:paraId="779C6CC8" w14:textId="77777777" w:rsidR="003A2F6F" w:rsidRDefault="003A2F6F" w:rsidP="003A2F6F">
      <w:pPr>
        <w:pStyle w:val="EW"/>
      </w:pPr>
      <w:r>
        <w:t>PCH</w:t>
      </w:r>
      <w:r>
        <w:tab/>
        <w:t>Paging Channel</w:t>
      </w:r>
    </w:p>
    <w:p w14:paraId="470638C1" w14:textId="77777777" w:rsidR="003A2F6F" w:rsidRDefault="003A2F6F" w:rsidP="003A2F6F">
      <w:pPr>
        <w:pStyle w:val="EW"/>
      </w:pPr>
      <w:r>
        <w:lastRenderedPageBreak/>
        <w:t>PCI</w:t>
      </w:r>
      <w:r>
        <w:tab/>
        <w:t>Physical Cell Identifier</w:t>
      </w:r>
    </w:p>
    <w:p w14:paraId="54BC26F1" w14:textId="77777777" w:rsidR="003A2F6F" w:rsidRDefault="003A2F6F" w:rsidP="003A2F6F">
      <w:pPr>
        <w:pStyle w:val="EW"/>
      </w:pPr>
      <w:r>
        <w:t>PDB</w:t>
      </w:r>
      <w:r>
        <w:tab/>
        <w:t>Packet Delay Budget</w:t>
      </w:r>
    </w:p>
    <w:p w14:paraId="512EDBCB" w14:textId="77777777" w:rsidR="003A2F6F" w:rsidRDefault="003A2F6F" w:rsidP="003A2F6F">
      <w:pPr>
        <w:pStyle w:val="EW"/>
      </w:pPr>
      <w:r>
        <w:t>PDC</w:t>
      </w:r>
      <w:r>
        <w:tab/>
        <w:t>Propagation Delay Compensation</w:t>
      </w:r>
    </w:p>
    <w:p w14:paraId="0DB2D856" w14:textId="77777777" w:rsidR="003A2F6F" w:rsidRDefault="003A2F6F" w:rsidP="003A2F6F">
      <w:pPr>
        <w:pStyle w:val="EW"/>
      </w:pPr>
      <w:r>
        <w:t>PDCCH</w:t>
      </w:r>
      <w:r>
        <w:tab/>
        <w:t>Physical Downlink Control Channel</w:t>
      </w:r>
    </w:p>
    <w:p w14:paraId="212209B3" w14:textId="77777777" w:rsidR="003A2F6F" w:rsidRDefault="003A2F6F" w:rsidP="003A2F6F">
      <w:pPr>
        <w:pStyle w:val="EW"/>
      </w:pPr>
      <w:r>
        <w:t>PDSCH</w:t>
      </w:r>
      <w:r>
        <w:tab/>
        <w:t>Physical Downlink Shared Channel</w:t>
      </w:r>
    </w:p>
    <w:p w14:paraId="31DAE32E" w14:textId="77777777" w:rsidR="003A2F6F" w:rsidRDefault="003A2F6F" w:rsidP="003A2F6F">
      <w:pPr>
        <w:pStyle w:val="EW"/>
      </w:pPr>
      <w:r>
        <w:t>PEI</w:t>
      </w:r>
      <w:r>
        <w:tab/>
        <w:t>Paging Early Indication</w:t>
      </w:r>
    </w:p>
    <w:p w14:paraId="354A3CAB" w14:textId="77777777" w:rsidR="003A2F6F" w:rsidRDefault="003A2F6F" w:rsidP="003A2F6F">
      <w:pPr>
        <w:pStyle w:val="EW"/>
      </w:pPr>
      <w:r>
        <w:t>PER</w:t>
      </w:r>
      <w:r>
        <w:tab/>
        <w:t>Packet Error Rate</w:t>
      </w:r>
    </w:p>
    <w:p w14:paraId="7C06479B" w14:textId="77777777" w:rsidR="003A2F6F" w:rsidRDefault="003A2F6F" w:rsidP="003A2F6F">
      <w:pPr>
        <w:pStyle w:val="EW"/>
      </w:pPr>
      <w:r>
        <w:t>PH</w:t>
      </w:r>
      <w:r>
        <w:tab/>
        <w:t>Paging Hyperframe</w:t>
      </w:r>
    </w:p>
    <w:p w14:paraId="17F5FD32" w14:textId="77777777" w:rsidR="003A2F6F" w:rsidRDefault="003A2F6F" w:rsidP="003A2F6F">
      <w:pPr>
        <w:pStyle w:val="EW"/>
      </w:pPr>
      <w:r>
        <w:t>PLMN</w:t>
      </w:r>
      <w:r>
        <w:tab/>
        <w:t>Public Land Mobile Network</w:t>
      </w:r>
    </w:p>
    <w:p w14:paraId="52FF329E" w14:textId="77777777" w:rsidR="003A2F6F" w:rsidRDefault="003A2F6F" w:rsidP="003A2F6F">
      <w:pPr>
        <w:pStyle w:val="EW"/>
      </w:pPr>
      <w:r>
        <w:t>PNI-NPN</w:t>
      </w:r>
      <w:r>
        <w:tab/>
        <w:t>Public Network Integrated NPN</w:t>
      </w:r>
    </w:p>
    <w:p w14:paraId="2345ADDE" w14:textId="77777777" w:rsidR="003A2F6F" w:rsidRDefault="003A2F6F" w:rsidP="003A2F6F">
      <w:pPr>
        <w:pStyle w:val="EW"/>
      </w:pPr>
      <w:r>
        <w:t>PO</w:t>
      </w:r>
      <w:r>
        <w:tab/>
        <w:t>Paging Occasion</w:t>
      </w:r>
    </w:p>
    <w:p w14:paraId="432BE8A7" w14:textId="77777777" w:rsidR="003A2F6F" w:rsidRDefault="003A2F6F" w:rsidP="003A2F6F">
      <w:pPr>
        <w:pStyle w:val="EW"/>
      </w:pPr>
      <w:r>
        <w:t>PQI</w:t>
      </w:r>
      <w:r>
        <w:tab/>
        <w:t>PC5 5QI</w:t>
      </w:r>
    </w:p>
    <w:p w14:paraId="068921B1" w14:textId="77777777" w:rsidR="003A2F6F" w:rsidRDefault="003A2F6F" w:rsidP="003A2F6F">
      <w:pPr>
        <w:pStyle w:val="EW"/>
      </w:pPr>
      <w:r>
        <w:t>PRACH</w:t>
      </w:r>
      <w:r>
        <w:tab/>
        <w:t>Physical Random Access Channel</w:t>
      </w:r>
    </w:p>
    <w:p w14:paraId="55DE40AB" w14:textId="77777777" w:rsidR="003A2F6F" w:rsidRDefault="003A2F6F" w:rsidP="003A2F6F">
      <w:pPr>
        <w:pStyle w:val="EW"/>
      </w:pPr>
      <w:r>
        <w:t>PRB</w:t>
      </w:r>
      <w:r>
        <w:tab/>
        <w:t>Physical Resource Block</w:t>
      </w:r>
    </w:p>
    <w:p w14:paraId="4A63B0E5" w14:textId="77777777" w:rsidR="003A2F6F" w:rsidRDefault="003A2F6F" w:rsidP="003A2F6F">
      <w:pPr>
        <w:pStyle w:val="EW"/>
      </w:pPr>
      <w:r>
        <w:t>PRG</w:t>
      </w:r>
      <w:r>
        <w:tab/>
        <w:t>Precoding Resource block Group</w:t>
      </w:r>
    </w:p>
    <w:p w14:paraId="6D8613AF" w14:textId="77777777" w:rsidR="003A2F6F" w:rsidRDefault="003A2F6F" w:rsidP="003A2F6F">
      <w:pPr>
        <w:pStyle w:val="EW"/>
      </w:pPr>
      <w:r>
        <w:t>PRS</w:t>
      </w:r>
      <w:r>
        <w:tab/>
        <w:t>Positioning Reference Signal</w:t>
      </w:r>
    </w:p>
    <w:p w14:paraId="4BAE2040" w14:textId="77777777" w:rsidR="003A2F6F" w:rsidRDefault="003A2F6F" w:rsidP="003A2F6F">
      <w:pPr>
        <w:pStyle w:val="EW"/>
      </w:pPr>
      <w:r>
        <w:t>PS-RNTI</w:t>
      </w:r>
      <w:r>
        <w:tab/>
        <w:t>Power Saving RNTI</w:t>
      </w:r>
    </w:p>
    <w:p w14:paraId="721824DE" w14:textId="77777777" w:rsidR="003A2F6F" w:rsidRDefault="003A2F6F" w:rsidP="003A2F6F">
      <w:pPr>
        <w:pStyle w:val="EW"/>
      </w:pPr>
      <w:r>
        <w:t>PSDB</w:t>
      </w:r>
      <w:r>
        <w:tab/>
        <w:t>PDU Set Delay Budget</w:t>
      </w:r>
    </w:p>
    <w:p w14:paraId="234B4EE3" w14:textId="77777777" w:rsidR="003A2F6F" w:rsidRDefault="003A2F6F" w:rsidP="003A2F6F">
      <w:pPr>
        <w:pStyle w:val="EW"/>
      </w:pPr>
      <w:r>
        <w:t>PSER</w:t>
      </w:r>
      <w:r>
        <w:tab/>
        <w:t>PDU Set Error Rate</w:t>
      </w:r>
    </w:p>
    <w:p w14:paraId="1B1E2638" w14:textId="77777777" w:rsidR="003A2F6F" w:rsidRDefault="003A2F6F" w:rsidP="003A2F6F">
      <w:pPr>
        <w:pStyle w:val="EW"/>
      </w:pPr>
      <w:r>
        <w:t>PSI</w:t>
      </w:r>
      <w:r>
        <w:tab/>
        <w:t>PDU Set Importance</w:t>
      </w:r>
    </w:p>
    <w:p w14:paraId="6EACFE52" w14:textId="77777777" w:rsidR="003A2F6F" w:rsidRDefault="003A2F6F" w:rsidP="003A2F6F">
      <w:pPr>
        <w:pStyle w:val="EW"/>
      </w:pPr>
      <w:r>
        <w:t>PSIHI</w:t>
      </w:r>
      <w:r>
        <w:tab/>
        <w:t>PDU Set Integrated Handling Information</w:t>
      </w:r>
    </w:p>
    <w:p w14:paraId="7DA570AB" w14:textId="77777777" w:rsidR="003A2F6F" w:rsidRDefault="003A2F6F" w:rsidP="003A2F6F">
      <w:pPr>
        <w:pStyle w:val="EW"/>
      </w:pPr>
      <w:r>
        <w:t>PSS</w:t>
      </w:r>
      <w:r>
        <w:tab/>
        <w:t>Primary Synchronisation Signal</w:t>
      </w:r>
    </w:p>
    <w:p w14:paraId="4EE04B14" w14:textId="77777777" w:rsidR="003A2F6F" w:rsidRDefault="003A2F6F" w:rsidP="003A2F6F">
      <w:pPr>
        <w:pStyle w:val="EW"/>
        <w:rPr>
          <w:rFonts w:eastAsia="宋体"/>
        </w:rPr>
      </w:pPr>
      <w:r>
        <w:rPr>
          <w:lang w:eastAsia="ko-KR"/>
        </w:rPr>
        <w:t>PTM</w:t>
      </w:r>
      <w:r>
        <w:rPr>
          <w:rFonts w:eastAsia="宋体"/>
        </w:rPr>
        <w:tab/>
        <w:t>P</w:t>
      </w:r>
      <w:r>
        <w:rPr>
          <w:lang w:eastAsia="ko-KR"/>
        </w:rPr>
        <w:t>oint to Multipoint</w:t>
      </w:r>
    </w:p>
    <w:p w14:paraId="0DAD1AF5" w14:textId="77777777" w:rsidR="003A2F6F" w:rsidRDefault="003A2F6F" w:rsidP="003A2F6F">
      <w:pPr>
        <w:pStyle w:val="EW"/>
      </w:pPr>
      <w:r>
        <w:rPr>
          <w:rFonts w:eastAsia="宋体"/>
        </w:rPr>
        <w:t>PTP</w:t>
      </w:r>
      <w:r>
        <w:rPr>
          <w:rFonts w:eastAsia="宋体"/>
        </w:rPr>
        <w:tab/>
        <w:t>P</w:t>
      </w:r>
      <w:r>
        <w:rPr>
          <w:lang w:eastAsia="ko-KR"/>
        </w:rPr>
        <w:t>oint to Point</w:t>
      </w:r>
    </w:p>
    <w:p w14:paraId="44EFD091" w14:textId="77777777" w:rsidR="003A2F6F" w:rsidRDefault="003A2F6F" w:rsidP="003A2F6F">
      <w:pPr>
        <w:pStyle w:val="EW"/>
      </w:pPr>
      <w:r>
        <w:t>PTW</w:t>
      </w:r>
      <w:r>
        <w:tab/>
        <w:t>Paging Time Window</w:t>
      </w:r>
    </w:p>
    <w:p w14:paraId="3F2120EB" w14:textId="77777777" w:rsidR="003A2F6F" w:rsidRDefault="003A2F6F" w:rsidP="003A2F6F">
      <w:pPr>
        <w:pStyle w:val="EW"/>
      </w:pPr>
      <w:r>
        <w:t>PUCCH</w:t>
      </w:r>
      <w:r>
        <w:tab/>
        <w:t>Physical Uplink Control Channel</w:t>
      </w:r>
    </w:p>
    <w:p w14:paraId="74F8B3D4" w14:textId="77777777" w:rsidR="003A2F6F" w:rsidRDefault="003A2F6F" w:rsidP="003A2F6F">
      <w:pPr>
        <w:pStyle w:val="EW"/>
      </w:pPr>
      <w:r>
        <w:t>PUSCH</w:t>
      </w:r>
      <w:r>
        <w:tab/>
        <w:t>Physical Uplink Shared Channel</w:t>
      </w:r>
    </w:p>
    <w:p w14:paraId="0417D1C4" w14:textId="77777777" w:rsidR="003A2F6F" w:rsidRDefault="003A2F6F" w:rsidP="003A2F6F">
      <w:pPr>
        <w:pStyle w:val="EW"/>
      </w:pPr>
      <w:r>
        <w:t>PWS</w:t>
      </w:r>
      <w:r>
        <w:tab/>
        <w:t>Public Warning System</w:t>
      </w:r>
    </w:p>
    <w:p w14:paraId="20D70886" w14:textId="77777777" w:rsidR="003A2F6F" w:rsidRDefault="003A2F6F" w:rsidP="003A2F6F">
      <w:pPr>
        <w:pStyle w:val="EW"/>
      </w:pPr>
      <w:r>
        <w:t>QAM</w:t>
      </w:r>
      <w:r>
        <w:tab/>
        <w:t>Quadrature Amplitude Modulation</w:t>
      </w:r>
    </w:p>
    <w:p w14:paraId="746EB89F" w14:textId="77777777" w:rsidR="003A2F6F" w:rsidRDefault="003A2F6F" w:rsidP="003A2F6F">
      <w:pPr>
        <w:pStyle w:val="EW"/>
      </w:pPr>
      <w:r>
        <w:t>QFI</w:t>
      </w:r>
      <w:r>
        <w:tab/>
        <w:t>QoS Flow ID</w:t>
      </w:r>
    </w:p>
    <w:p w14:paraId="56AD9197" w14:textId="77777777" w:rsidR="003A2F6F" w:rsidRDefault="003A2F6F" w:rsidP="003A2F6F">
      <w:pPr>
        <w:pStyle w:val="EW"/>
      </w:pPr>
      <w:r>
        <w:t>QMC</w:t>
      </w:r>
      <w:r>
        <w:tab/>
        <w:t>QoE Measurement Collection</w:t>
      </w:r>
    </w:p>
    <w:p w14:paraId="5BB72200" w14:textId="77777777" w:rsidR="003A2F6F" w:rsidRDefault="003A2F6F" w:rsidP="003A2F6F">
      <w:pPr>
        <w:pStyle w:val="EW"/>
      </w:pPr>
      <w:r>
        <w:t>QoE</w:t>
      </w:r>
      <w:r>
        <w:tab/>
        <w:t>Quality of Experience</w:t>
      </w:r>
    </w:p>
    <w:p w14:paraId="1BA0332B" w14:textId="77777777" w:rsidR="003A2F6F" w:rsidRDefault="003A2F6F" w:rsidP="003A2F6F">
      <w:pPr>
        <w:pStyle w:val="EW"/>
      </w:pPr>
      <w:r>
        <w:t>QPSK</w:t>
      </w:r>
      <w:r>
        <w:tab/>
        <w:t>Quadrature Phase Shift Keying</w:t>
      </w:r>
    </w:p>
    <w:p w14:paraId="6BD7B1F0" w14:textId="77777777" w:rsidR="003A2F6F" w:rsidRDefault="003A2F6F" w:rsidP="003A2F6F">
      <w:pPr>
        <w:pStyle w:val="EW"/>
      </w:pPr>
      <w:r>
        <w:t>RA</w:t>
      </w:r>
      <w:r>
        <w:tab/>
        <w:t>Random Access</w:t>
      </w:r>
    </w:p>
    <w:p w14:paraId="4CD242AA" w14:textId="77777777" w:rsidR="003A2F6F" w:rsidRDefault="003A2F6F" w:rsidP="003A2F6F">
      <w:pPr>
        <w:pStyle w:val="EW"/>
      </w:pPr>
      <w:r>
        <w:t>RA-RNTI</w:t>
      </w:r>
      <w:r>
        <w:tab/>
        <w:t>Random Access RNTI</w:t>
      </w:r>
    </w:p>
    <w:p w14:paraId="395464FA" w14:textId="77777777" w:rsidR="003A2F6F" w:rsidRDefault="003A2F6F" w:rsidP="003A2F6F">
      <w:pPr>
        <w:pStyle w:val="EW"/>
      </w:pPr>
      <w:r>
        <w:t>RACH</w:t>
      </w:r>
      <w:r>
        <w:tab/>
        <w:t>Random Access Channel</w:t>
      </w:r>
    </w:p>
    <w:p w14:paraId="75B28FE7" w14:textId="77777777" w:rsidR="003A2F6F" w:rsidRDefault="003A2F6F" w:rsidP="003A2F6F">
      <w:pPr>
        <w:pStyle w:val="EW"/>
      </w:pPr>
      <w:r>
        <w:t>RANAC</w:t>
      </w:r>
      <w:r>
        <w:tab/>
        <w:t>RAN-based Notification Area Code</w:t>
      </w:r>
    </w:p>
    <w:p w14:paraId="5E477CE3" w14:textId="77777777" w:rsidR="003A2F6F" w:rsidRDefault="003A2F6F" w:rsidP="003A2F6F">
      <w:pPr>
        <w:pStyle w:val="EW"/>
      </w:pPr>
      <w:r>
        <w:t>REG</w:t>
      </w:r>
      <w:r>
        <w:tab/>
        <w:t>Resource Element Group</w:t>
      </w:r>
    </w:p>
    <w:p w14:paraId="778F06EC" w14:textId="77777777" w:rsidR="003A2F6F" w:rsidRDefault="003A2F6F" w:rsidP="003A2F6F">
      <w:pPr>
        <w:pStyle w:val="EW"/>
      </w:pPr>
      <w:r>
        <w:t>RIM</w:t>
      </w:r>
      <w:r>
        <w:tab/>
        <w:t>Remote Interference Management</w:t>
      </w:r>
    </w:p>
    <w:p w14:paraId="4509929B" w14:textId="77777777" w:rsidR="003A2F6F" w:rsidRDefault="003A2F6F" w:rsidP="003A2F6F">
      <w:pPr>
        <w:pStyle w:val="EW"/>
      </w:pPr>
      <w:r>
        <w:t>RLM</w:t>
      </w:r>
      <w:r>
        <w:tab/>
        <w:t>Radio Link Monitoring</w:t>
      </w:r>
    </w:p>
    <w:p w14:paraId="1B4A1C5A" w14:textId="77777777" w:rsidR="003A2F6F" w:rsidRDefault="003A2F6F" w:rsidP="003A2F6F">
      <w:pPr>
        <w:pStyle w:val="EW"/>
      </w:pPr>
      <w:r>
        <w:t>RMSI</w:t>
      </w:r>
      <w:r>
        <w:tab/>
        <w:t>Remaining Minimum SI</w:t>
      </w:r>
    </w:p>
    <w:p w14:paraId="052E6C96" w14:textId="77777777" w:rsidR="003A2F6F" w:rsidRDefault="003A2F6F" w:rsidP="003A2F6F">
      <w:pPr>
        <w:pStyle w:val="EW"/>
      </w:pPr>
      <w:r>
        <w:t>RNA</w:t>
      </w:r>
      <w:r>
        <w:tab/>
        <w:t>RAN-based Notification Area</w:t>
      </w:r>
    </w:p>
    <w:p w14:paraId="61085955" w14:textId="77777777" w:rsidR="003A2F6F" w:rsidRDefault="003A2F6F" w:rsidP="003A2F6F">
      <w:pPr>
        <w:pStyle w:val="EW"/>
      </w:pPr>
      <w:r>
        <w:t>RNAU</w:t>
      </w:r>
      <w:r>
        <w:tab/>
        <w:t>RAN-based Notification Area Update</w:t>
      </w:r>
    </w:p>
    <w:p w14:paraId="1857FD7B" w14:textId="77777777" w:rsidR="003A2F6F" w:rsidRDefault="003A2F6F" w:rsidP="003A2F6F">
      <w:pPr>
        <w:pStyle w:val="EW"/>
      </w:pPr>
      <w:r>
        <w:t>RNTI</w:t>
      </w:r>
      <w:r>
        <w:tab/>
        <w:t>Radio Network Temporary Identifier</w:t>
      </w:r>
    </w:p>
    <w:p w14:paraId="02A404DF" w14:textId="77777777" w:rsidR="003A2F6F" w:rsidRDefault="003A2F6F" w:rsidP="003A2F6F">
      <w:pPr>
        <w:pStyle w:val="EW"/>
      </w:pPr>
      <w:r>
        <w:t>RQA</w:t>
      </w:r>
      <w:r>
        <w:tab/>
        <w:t>Reflective QoS Attribute</w:t>
      </w:r>
    </w:p>
    <w:p w14:paraId="695B806D" w14:textId="77777777" w:rsidR="003A2F6F" w:rsidRDefault="003A2F6F" w:rsidP="003A2F6F">
      <w:pPr>
        <w:pStyle w:val="EW"/>
      </w:pPr>
      <w:r>
        <w:t>RQoS</w:t>
      </w:r>
      <w:r>
        <w:tab/>
        <w:t>Reflective Quality of Service</w:t>
      </w:r>
    </w:p>
    <w:p w14:paraId="765AD640" w14:textId="77777777" w:rsidR="003A2F6F" w:rsidRDefault="003A2F6F" w:rsidP="003A2F6F">
      <w:pPr>
        <w:pStyle w:val="EW"/>
      </w:pPr>
      <w:r>
        <w:t>RS</w:t>
      </w:r>
      <w:r>
        <w:tab/>
        <w:t>Reference Signal</w:t>
      </w:r>
    </w:p>
    <w:p w14:paraId="15DA4160" w14:textId="77777777" w:rsidR="003A2F6F" w:rsidRDefault="003A2F6F" w:rsidP="003A2F6F">
      <w:pPr>
        <w:pStyle w:val="EW"/>
      </w:pPr>
      <w:r>
        <w:t>RSRP</w:t>
      </w:r>
      <w:r>
        <w:tab/>
        <w:t>Reference Signal Received Power</w:t>
      </w:r>
    </w:p>
    <w:p w14:paraId="710AB78B" w14:textId="77777777" w:rsidR="003A2F6F" w:rsidRDefault="003A2F6F" w:rsidP="003A2F6F">
      <w:pPr>
        <w:pStyle w:val="EW"/>
      </w:pPr>
      <w:r>
        <w:t>RSRQ</w:t>
      </w:r>
      <w:r>
        <w:tab/>
        <w:t>Reference Signal Received Quality</w:t>
      </w:r>
    </w:p>
    <w:p w14:paraId="43304E20" w14:textId="77777777" w:rsidR="003A2F6F" w:rsidRDefault="003A2F6F" w:rsidP="003A2F6F">
      <w:pPr>
        <w:pStyle w:val="EW"/>
      </w:pPr>
      <w:r>
        <w:lastRenderedPageBreak/>
        <w:t>RSSI</w:t>
      </w:r>
      <w:r>
        <w:tab/>
        <w:t>Received Signal Strength Indicator</w:t>
      </w:r>
    </w:p>
    <w:p w14:paraId="2F31FA91" w14:textId="77777777" w:rsidR="003A2F6F" w:rsidRDefault="003A2F6F" w:rsidP="003A2F6F">
      <w:pPr>
        <w:pStyle w:val="EW"/>
      </w:pPr>
      <w:r>
        <w:t>RSTD</w:t>
      </w:r>
      <w:r>
        <w:tab/>
        <w:t>Reference Signal Time Difference</w:t>
      </w:r>
    </w:p>
    <w:p w14:paraId="2B665775" w14:textId="77777777" w:rsidR="003A2F6F" w:rsidRDefault="003A2F6F" w:rsidP="003A2F6F">
      <w:pPr>
        <w:pStyle w:val="EW"/>
      </w:pPr>
      <w:r>
        <w:t>RTT</w:t>
      </w:r>
      <w:r>
        <w:tab/>
        <w:t>Round Trip Time</w:t>
      </w:r>
    </w:p>
    <w:p w14:paraId="1035E19F" w14:textId="77777777" w:rsidR="003A2F6F" w:rsidRDefault="003A2F6F" w:rsidP="003A2F6F">
      <w:pPr>
        <w:pStyle w:val="EW"/>
      </w:pPr>
      <w:r>
        <w:t>RVQoE</w:t>
      </w:r>
      <w:r>
        <w:tab/>
        <w:t>RAN visible QoE</w:t>
      </w:r>
    </w:p>
    <w:p w14:paraId="7E1D5A7D" w14:textId="77777777" w:rsidR="003A2F6F" w:rsidRDefault="003A2F6F" w:rsidP="003A2F6F">
      <w:pPr>
        <w:pStyle w:val="EW"/>
      </w:pPr>
      <w:r>
        <w:t>SCS</w:t>
      </w:r>
      <w:r>
        <w:tab/>
        <w:t>SubCarrier Spacing</w:t>
      </w:r>
    </w:p>
    <w:p w14:paraId="4725636C" w14:textId="77777777" w:rsidR="003A2F6F" w:rsidRDefault="003A2F6F" w:rsidP="003A2F6F">
      <w:pPr>
        <w:pStyle w:val="EW"/>
      </w:pPr>
      <w:r>
        <w:t>SD</w:t>
      </w:r>
      <w:r>
        <w:tab/>
        <w:t>Slice Differentiator</w:t>
      </w:r>
    </w:p>
    <w:p w14:paraId="00640360" w14:textId="77777777" w:rsidR="003A2F6F" w:rsidRDefault="003A2F6F" w:rsidP="003A2F6F">
      <w:pPr>
        <w:pStyle w:val="EW"/>
      </w:pPr>
      <w:r>
        <w:t>SDAP</w:t>
      </w:r>
      <w:r>
        <w:tab/>
        <w:t>Service Data Adaptation Protocol</w:t>
      </w:r>
    </w:p>
    <w:p w14:paraId="17E224E3" w14:textId="77777777" w:rsidR="003A2F6F" w:rsidRDefault="003A2F6F" w:rsidP="003A2F6F">
      <w:pPr>
        <w:pStyle w:val="EW"/>
      </w:pPr>
      <w:r>
        <w:t>SDT</w:t>
      </w:r>
      <w:r>
        <w:tab/>
        <w:t>Small Data Transmission</w:t>
      </w:r>
    </w:p>
    <w:p w14:paraId="59ADD5FB" w14:textId="77777777" w:rsidR="003A2F6F" w:rsidRDefault="003A2F6F" w:rsidP="003A2F6F">
      <w:pPr>
        <w:pStyle w:val="EW"/>
      </w:pPr>
      <w:r>
        <w:t>SD-RSRP</w:t>
      </w:r>
      <w:r>
        <w:tab/>
        <w:t>Sidelink Discovery RSRP</w:t>
      </w:r>
    </w:p>
    <w:p w14:paraId="7CF6EB42" w14:textId="77777777" w:rsidR="003A2F6F" w:rsidRDefault="003A2F6F" w:rsidP="003A2F6F">
      <w:pPr>
        <w:pStyle w:val="EW"/>
      </w:pPr>
      <w:r>
        <w:t>SFI-RNTI</w:t>
      </w:r>
      <w:r>
        <w:tab/>
        <w:t>Slot Format Indication RNTI</w:t>
      </w:r>
    </w:p>
    <w:p w14:paraId="27AC36AB" w14:textId="77777777" w:rsidR="003A2F6F" w:rsidRDefault="003A2F6F" w:rsidP="003A2F6F">
      <w:pPr>
        <w:pStyle w:val="EW"/>
      </w:pPr>
      <w:r>
        <w:t>SHR</w:t>
      </w:r>
      <w:r>
        <w:tab/>
        <w:t>Successful Handover Report</w:t>
      </w:r>
    </w:p>
    <w:p w14:paraId="14BA02FC" w14:textId="77777777" w:rsidR="003A2F6F" w:rsidRDefault="003A2F6F" w:rsidP="003A2F6F">
      <w:pPr>
        <w:pStyle w:val="EW"/>
      </w:pPr>
      <w:r>
        <w:t>SIB</w:t>
      </w:r>
      <w:r>
        <w:tab/>
        <w:t>System Information Block</w:t>
      </w:r>
    </w:p>
    <w:p w14:paraId="3F112E40" w14:textId="77777777" w:rsidR="003A2F6F" w:rsidRDefault="003A2F6F" w:rsidP="003A2F6F">
      <w:pPr>
        <w:pStyle w:val="EW"/>
      </w:pPr>
      <w:r>
        <w:t>SI-RNTI</w:t>
      </w:r>
      <w:r>
        <w:tab/>
        <w:t>System Information RNTI</w:t>
      </w:r>
    </w:p>
    <w:p w14:paraId="112829A4" w14:textId="77777777" w:rsidR="003A2F6F" w:rsidRDefault="003A2F6F" w:rsidP="003A2F6F">
      <w:pPr>
        <w:pStyle w:val="EW"/>
      </w:pPr>
      <w:r>
        <w:t>SLA</w:t>
      </w:r>
      <w:r>
        <w:tab/>
        <w:t>Service Level Agreement</w:t>
      </w:r>
    </w:p>
    <w:p w14:paraId="4CD22AA1" w14:textId="77777777" w:rsidR="003A2F6F" w:rsidRDefault="003A2F6F" w:rsidP="003A2F6F">
      <w:pPr>
        <w:pStyle w:val="EW"/>
      </w:pPr>
      <w:r>
        <w:t>SL-PRS</w:t>
      </w:r>
      <w:r>
        <w:tab/>
        <w:t>Sidelink Positioning Reference Signal</w:t>
      </w:r>
    </w:p>
    <w:p w14:paraId="35BA4937" w14:textId="77777777" w:rsidR="003A2F6F" w:rsidRDefault="003A2F6F" w:rsidP="003A2F6F">
      <w:pPr>
        <w:pStyle w:val="EW"/>
      </w:pPr>
      <w:r>
        <w:t>SL-RSRP</w:t>
      </w:r>
      <w:r>
        <w:tab/>
        <w:t>Sidelink RSRP</w:t>
      </w:r>
    </w:p>
    <w:p w14:paraId="46979DF1" w14:textId="77777777" w:rsidR="003A2F6F" w:rsidRDefault="003A2F6F" w:rsidP="003A2F6F">
      <w:pPr>
        <w:pStyle w:val="EW"/>
      </w:pPr>
      <w:r>
        <w:t>SMC</w:t>
      </w:r>
      <w:r>
        <w:tab/>
        <w:t>Security Mode Command</w:t>
      </w:r>
    </w:p>
    <w:p w14:paraId="41931405" w14:textId="77777777" w:rsidR="003A2F6F" w:rsidRDefault="003A2F6F" w:rsidP="003A2F6F">
      <w:pPr>
        <w:pStyle w:val="EW"/>
      </w:pPr>
      <w:r>
        <w:t>SMF</w:t>
      </w:r>
      <w:r>
        <w:tab/>
        <w:t>Session Management Function</w:t>
      </w:r>
    </w:p>
    <w:p w14:paraId="4273EC1E" w14:textId="77777777" w:rsidR="003A2F6F" w:rsidRDefault="003A2F6F" w:rsidP="003A2F6F">
      <w:pPr>
        <w:pStyle w:val="EW"/>
      </w:pPr>
      <w:r>
        <w:t>SMTC</w:t>
      </w:r>
      <w:r>
        <w:tab/>
        <w:t>SS/PBCH block Measurement Timing Configuration</w:t>
      </w:r>
    </w:p>
    <w:p w14:paraId="74360EBE" w14:textId="77777777" w:rsidR="003A2F6F" w:rsidRDefault="003A2F6F" w:rsidP="003A2F6F">
      <w:pPr>
        <w:pStyle w:val="EW"/>
      </w:pPr>
      <w:r>
        <w:t>S-NSSAI</w:t>
      </w:r>
      <w:r>
        <w:tab/>
        <w:t>Single Network Slice Selection Assistance Information</w:t>
      </w:r>
    </w:p>
    <w:p w14:paraId="58E072AD" w14:textId="77777777" w:rsidR="003A2F6F" w:rsidRDefault="003A2F6F" w:rsidP="003A2F6F">
      <w:pPr>
        <w:pStyle w:val="EW"/>
      </w:pPr>
      <w:r>
        <w:t>SNPN</w:t>
      </w:r>
      <w:r>
        <w:tab/>
        <w:t>Stand-alone Non-Public Network</w:t>
      </w:r>
    </w:p>
    <w:p w14:paraId="359C472B" w14:textId="77777777" w:rsidR="003A2F6F" w:rsidRDefault="003A2F6F" w:rsidP="003A2F6F">
      <w:pPr>
        <w:pStyle w:val="EW"/>
      </w:pPr>
      <w:r>
        <w:t>SNPN ID</w:t>
      </w:r>
      <w:r>
        <w:tab/>
        <w:t>Stand-alone Non-Public Network Identity</w:t>
      </w:r>
    </w:p>
    <w:p w14:paraId="4762FAD0" w14:textId="77777777" w:rsidR="003A2F6F" w:rsidRDefault="003A2F6F" w:rsidP="003A2F6F">
      <w:pPr>
        <w:pStyle w:val="EW"/>
      </w:pPr>
      <w:r>
        <w:t>SPR</w:t>
      </w:r>
      <w:r>
        <w:tab/>
        <w:t>Successful PSCell Addition/Change Report</w:t>
      </w:r>
    </w:p>
    <w:p w14:paraId="3B3CCE43" w14:textId="77777777" w:rsidR="003A2F6F" w:rsidRDefault="003A2F6F" w:rsidP="003A2F6F">
      <w:pPr>
        <w:pStyle w:val="EW"/>
      </w:pPr>
      <w:r>
        <w:t>SPS</w:t>
      </w:r>
      <w:r>
        <w:tab/>
        <w:t>Semi-Persistent Scheduling</w:t>
      </w:r>
    </w:p>
    <w:p w14:paraId="26C1ABDF" w14:textId="77777777" w:rsidR="003A2F6F" w:rsidRDefault="003A2F6F" w:rsidP="003A2F6F">
      <w:pPr>
        <w:pStyle w:val="EW"/>
      </w:pPr>
      <w:r>
        <w:t>SR</w:t>
      </w:r>
      <w:r>
        <w:tab/>
        <w:t>Scheduling Request</w:t>
      </w:r>
    </w:p>
    <w:p w14:paraId="6EEB4115" w14:textId="77777777" w:rsidR="003A2F6F" w:rsidRDefault="003A2F6F" w:rsidP="003A2F6F">
      <w:pPr>
        <w:pStyle w:val="EW"/>
      </w:pPr>
      <w:r>
        <w:t>SRAP</w:t>
      </w:r>
      <w:r>
        <w:tab/>
        <w:t>Sidelink Relay Adaptation Protocol</w:t>
      </w:r>
    </w:p>
    <w:p w14:paraId="522CAFE0" w14:textId="77777777" w:rsidR="003A2F6F" w:rsidRDefault="003A2F6F" w:rsidP="003A2F6F">
      <w:pPr>
        <w:pStyle w:val="EW"/>
      </w:pPr>
      <w:r>
        <w:t>SRS</w:t>
      </w:r>
      <w:r>
        <w:tab/>
        <w:t>Sounding Reference Signal</w:t>
      </w:r>
    </w:p>
    <w:p w14:paraId="1763F7EC" w14:textId="77777777" w:rsidR="003A2F6F" w:rsidRDefault="003A2F6F" w:rsidP="003A2F6F">
      <w:pPr>
        <w:pStyle w:val="EW"/>
      </w:pPr>
      <w:r>
        <w:t>SRVCC</w:t>
      </w:r>
      <w:r>
        <w:tab/>
        <w:t>Single Radio Voice Call Continuity</w:t>
      </w:r>
    </w:p>
    <w:p w14:paraId="712AE083" w14:textId="77777777" w:rsidR="003A2F6F" w:rsidRDefault="003A2F6F" w:rsidP="003A2F6F">
      <w:pPr>
        <w:pStyle w:val="EW"/>
      </w:pPr>
      <w:r>
        <w:t>SS</w:t>
      </w:r>
      <w:r>
        <w:tab/>
        <w:t>Synchronization Signal</w:t>
      </w:r>
    </w:p>
    <w:p w14:paraId="14F4023F" w14:textId="77777777" w:rsidR="003A2F6F" w:rsidRDefault="003A2F6F" w:rsidP="003A2F6F">
      <w:pPr>
        <w:pStyle w:val="EW"/>
      </w:pPr>
      <w:r>
        <w:t>SSB</w:t>
      </w:r>
      <w:r>
        <w:tab/>
        <w:t>SS/PBCH block</w:t>
      </w:r>
    </w:p>
    <w:p w14:paraId="7006D9B7" w14:textId="77777777" w:rsidR="003A2F6F" w:rsidRDefault="003A2F6F" w:rsidP="003A2F6F">
      <w:pPr>
        <w:pStyle w:val="EW"/>
      </w:pPr>
      <w:r>
        <w:t>SSS</w:t>
      </w:r>
      <w:r>
        <w:tab/>
        <w:t>Secondary Synchronisation Signal</w:t>
      </w:r>
    </w:p>
    <w:p w14:paraId="51DB2F79" w14:textId="77777777" w:rsidR="003A2F6F" w:rsidRDefault="003A2F6F" w:rsidP="003A2F6F">
      <w:pPr>
        <w:pStyle w:val="EW"/>
      </w:pPr>
      <w:r>
        <w:t>SSSG</w:t>
      </w:r>
      <w:r>
        <w:tab/>
        <w:t>Search Space Set Group</w:t>
      </w:r>
    </w:p>
    <w:p w14:paraId="60B927AC" w14:textId="77777777" w:rsidR="003A2F6F" w:rsidRDefault="003A2F6F" w:rsidP="003A2F6F">
      <w:pPr>
        <w:pStyle w:val="EW"/>
      </w:pPr>
      <w:r>
        <w:t>SST</w:t>
      </w:r>
      <w:r>
        <w:tab/>
        <w:t>Slice/Service Type</w:t>
      </w:r>
    </w:p>
    <w:p w14:paraId="3A33CED9" w14:textId="77777777" w:rsidR="003A2F6F" w:rsidRDefault="003A2F6F" w:rsidP="003A2F6F">
      <w:pPr>
        <w:pStyle w:val="EW"/>
      </w:pPr>
      <w:r>
        <w:t>SU-MIMO</w:t>
      </w:r>
      <w:r>
        <w:tab/>
        <w:t>Single User MIMO</w:t>
      </w:r>
    </w:p>
    <w:p w14:paraId="70931ABE" w14:textId="77777777" w:rsidR="003A2F6F" w:rsidRDefault="003A2F6F" w:rsidP="003A2F6F">
      <w:pPr>
        <w:pStyle w:val="EW"/>
      </w:pPr>
      <w:r>
        <w:t>SUL</w:t>
      </w:r>
      <w:r>
        <w:tab/>
        <w:t>Supplementary Uplink</w:t>
      </w:r>
    </w:p>
    <w:p w14:paraId="5675E8E7" w14:textId="77777777" w:rsidR="003A2F6F" w:rsidRDefault="003A2F6F" w:rsidP="003A2F6F">
      <w:pPr>
        <w:pStyle w:val="EW"/>
      </w:pPr>
      <w:r>
        <w:t>TA</w:t>
      </w:r>
      <w:r>
        <w:tab/>
        <w:t>Timing Advance</w:t>
      </w:r>
    </w:p>
    <w:p w14:paraId="0474C5C1" w14:textId="77777777" w:rsidR="003A2F6F" w:rsidRDefault="003A2F6F" w:rsidP="003A2F6F">
      <w:pPr>
        <w:pStyle w:val="EW"/>
      </w:pPr>
      <w:r>
        <w:t>TB</w:t>
      </w:r>
      <w:r>
        <w:tab/>
        <w:t>Transport Block</w:t>
      </w:r>
    </w:p>
    <w:p w14:paraId="0ED33CCE" w14:textId="77777777" w:rsidR="003A2F6F" w:rsidRDefault="003A2F6F" w:rsidP="003A2F6F">
      <w:pPr>
        <w:pStyle w:val="EW"/>
      </w:pPr>
      <w:r>
        <w:t>TCE</w:t>
      </w:r>
      <w:r>
        <w:tab/>
        <w:t>Trace Collection Entity</w:t>
      </w:r>
    </w:p>
    <w:p w14:paraId="58D06D72" w14:textId="77777777" w:rsidR="003A2F6F" w:rsidRDefault="003A2F6F" w:rsidP="003A2F6F">
      <w:pPr>
        <w:pStyle w:val="EW"/>
      </w:pPr>
      <w:r>
        <w:t>TNL</w:t>
      </w:r>
      <w:r>
        <w:tab/>
        <w:t>Transport Network Layer</w:t>
      </w:r>
    </w:p>
    <w:p w14:paraId="4F039A9C" w14:textId="77777777" w:rsidR="003A2F6F" w:rsidRDefault="003A2F6F" w:rsidP="003A2F6F">
      <w:pPr>
        <w:pStyle w:val="EW"/>
      </w:pPr>
      <w:r>
        <w:t>TPC</w:t>
      </w:r>
      <w:r>
        <w:tab/>
        <w:t>Transmit Power Control</w:t>
      </w:r>
    </w:p>
    <w:p w14:paraId="584F3799" w14:textId="77777777" w:rsidR="003A2F6F" w:rsidRDefault="003A2F6F" w:rsidP="003A2F6F">
      <w:pPr>
        <w:pStyle w:val="EW"/>
      </w:pPr>
      <w:r>
        <w:t>TRP</w:t>
      </w:r>
      <w:r>
        <w:tab/>
        <w:t>Transmit/Receive Point</w:t>
      </w:r>
    </w:p>
    <w:p w14:paraId="7214DC1E" w14:textId="77777777" w:rsidR="003A2F6F" w:rsidRDefault="003A2F6F" w:rsidP="003A2F6F">
      <w:pPr>
        <w:pStyle w:val="EW"/>
      </w:pPr>
      <w:r>
        <w:t>TRS</w:t>
      </w:r>
      <w:r>
        <w:tab/>
        <w:t>Tracking Reference Signal</w:t>
      </w:r>
    </w:p>
    <w:p w14:paraId="254D6E8D" w14:textId="77777777" w:rsidR="003A2F6F" w:rsidRDefault="003A2F6F" w:rsidP="003A2F6F">
      <w:pPr>
        <w:pStyle w:val="EW"/>
      </w:pPr>
      <w:r>
        <w:t>TSS</w:t>
      </w:r>
      <w:r>
        <w:tab/>
        <w:t>Timing Synchronization Status</w:t>
      </w:r>
    </w:p>
    <w:p w14:paraId="2696D03F" w14:textId="77777777" w:rsidR="003A2F6F" w:rsidRDefault="003A2F6F" w:rsidP="003A2F6F">
      <w:pPr>
        <w:pStyle w:val="EW"/>
      </w:pPr>
      <w:r>
        <w:t>U2N</w:t>
      </w:r>
      <w:r>
        <w:tab/>
        <w:t>UE-to-Network</w:t>
      </w:r>
    </w:p>
    <w:p w14:paraId="02BFBD22" w14:textId="77777777" w:rsidR="003A2F6F" w:rsidRDefault="003A2F6F" w:rsidP="003A2F6F">
      <w:pPr>
        <w:pStyle w:val="EW"/>
        <w:rPr>
          <w:ins w:id="36" w:author="Xueming Pan(vivo)" w:date="2025-05-26T13:43:00Z"/>
        </w:rPr>
      </w:pPr>
      <w:r>
        <w:t>U2U</w:t>
      </w:r>
      <w:r>
        <w:tab/>
        <w:t>UE-to-UE</w:t>
      </w:r>
    </w:p>
    <w:p w14:paraId="10C77654" w14:textId="77777777" w:rsidR="003A2F6F" w:rsidRPr="00997EBC" w:rsidRDefault="003A2F6F" w:rsidP="003A2F6F">
      <w:pPr>
        <w:pStyle w:val="EW"/>
        <w:rPr>
          <w:rFonts w:eastAsia="等线"/>
        </w:rPr>
      </w:pPr>
      <w:ins w:id="37" w:author="Xueming Pan(vivo)" w:date="2025-05-26T13:43:00Z">
        <w:r w:rsidRPr="00630C62">
          <w:rPr>
            <w:rFonts w:eastAsia="等线" w:hint="eastAsia"/>
            <w:highlight w:val="yellow"/>
          </w:rPr>
          <w:t>U</w:t>
        </w:r>
        <w:r w:rsidRPr="00630C62">
          <w:rPr>
            <w:rFonts w:eastAsia="等线"/>
            <w:highlight w:val="yellow"/>
          </w:rPr>
          <w:t>AI</w:t>
        </w:r>
      </w:ins>
      <w:ins w:id="38" w:author="Xueming Pan(vivo)" w:date="2025-05-26T13:44:00Z">
        <w:r w:rsidRPr="00630C62">
          <w:rPr>
            <w:rFonts w:eastAsia="等线"/>
            <w:highlight w:val="yellow"/>
          </w:rPr>
          <w:tab/>
        </w:r>
        <w:r w:rsidRPr="00630C62">
          <w:rPr>
            <w:rFonts w:ascii="Arial" w:hAnsi="Arial" w:cs="Arial"/>
            <w:color w:val="333333"/>
            <w:highlight w:val="yellow"/>
            <w:shd w:val="clear" w:color="auto" w:fill="FFFFFF"/>
          </w:rPr>
          <w:t xml:space="preserve">UE Assistance </w:t>
        </w:r>
        <w:r w:rsidRPr="00630C62">
          <w:rPr>
            <w:rStyle w:val="a7"/>
            <w:rFonts w:ascii="Arial" w:hAnsi="Arial" w:cs="Arial"/>
            <w:color w:val="F73131"/>
            <w:highlight w:val="yellow"/>
            <w:shd w:val="clear" w:color="auto" w:fill="FFFFFF"/>
          </w:rPr>
          <w:t>Information</w:t>
        </w:r>
      </w:ins>
    </w:p>
    <w:p w14:paraId="4F13381A" w14:textId="77777777" w:rsidR="003A2F6F" w:rsidRDefault="003A2F6F" w:rsidP="003A2F6F">
      <w:pPr>
        <w:pStyle w:val="EW"/>
      </w:pPr>
      <w:r>
        <w:t>UAV</w:t>
      </w:r>
      <w:r>
        <w:tab/>
        <w:t>Uncrewed Aerial Vehicle</w:t>
      </w:r>
    </w:p>
    <w:p w14:paraId="2F5C2825" w14:textId="77777777" w:rsidR="003A2F6F" w:rsidRDefault="003A2F6F" w:rsidP="003A2F6F">
      <w:pPr>
        <w:pStyle w:val="EW"/>
      </w:pPr>
      <w:r>
        <w:t>UCI</w:t>
      </w:r>
      <w:r>
        <w:tab/>
        <w:t>Uplink Control Information</w:t>
      </w:r>
    </w:p>
    <w:p w14:paraId="7D7CE017" w14:textId="77777777" w:rsidR="003A2F6F" w:rsidRDefault="003A2F6F" w:rsidP="003A2F6F">
      <w:pPr>
        <w:pStyle w:val="EW"/>
        <w:rPr>
          <w:lang w:eastAsia="fr-FR"/>
        </w:rPr>
      </w:pPr>
      <w:r>
        <w:t>UDC</w:t>
      </w:r>
      <w:r>
        <w:tab/>
        <w:t>Uplink Data Compression</w:t>
      </w:r>
    </w:p>
    <w:p w14:paraId="3AADCB97" w14:textId="77777777" w:rsidR="003A2F6F" w:rsidRDefault="003A2F6F" w:rsidP="003A2F6F">
      <w:pPr>
        <w:pStyle w:val="EW"/>
        <w:rPr>
          <w:lang w:eastAsia="fr-FR"/>
        </w:rPr>
      </w:pPr>
      <w:r>
        <w:rPr>
          <w:lang w:eastAsia="fr-FR"/>
        </w:rPr>
        <w:lastRenderedPageBreak/>
        <w:t>UDM</w:t>
      </w:r>
      <w:r>
        <w:rPr>
          <w:lang w:eastAsia="fr-FR"/>
        </w:rPr>
        <w:tab/>
        <w:t>Unified Data Management</w:t>
      </w:r>
    </w:p>
    <w:p w14:paraId="386835CD" w14:textId="77777777" w:rsidR="003A2F6F" w:rsidRDefault="003A2F6F" w:rsidP="003A2F6F">
      <w:pPr>
        <w:pStyle w:val="EW"/>
        <w:rPr>
          <w:lang w:eastAsia="fr-FR"/>
        </w:rPr>
      </w:pPr>
      <w:r>
        <w:rPr>
          <w:lang w:eastAsia="fr-FR"/>
        </w:rPr>
        <w:t>UE-Slice-MBR</w:t>
      </w:r>
      <w:r>
        <w:rPr>
          <w:lang w:eastAsia="fr-FR"/>
        </w:rPr>
        <w:tab/>
        <w:t>UE Slice Maximum Bit Rate</w:t>
      </w:r>
    </w:p>
    <w:p w14:paraId="10E4BA10" w14:textId="77777777" w:rsidR="003A2F6F" w:rsidRDefault="003A2F6F" w:rsidP="003A2F6F">
      <w:pPr>
        <w:pStyle w:val="EW"/>
      </w:pPr>
      <w:r>
        <w:t>UL-AoA</w:t>
      </w:r>
      <w:r>
        <w:tab/>
        <w:t>Uplink Angles of Arrival</w:t>
      </w:r>
    </w:p>
    <w:p w14:paraId="31C2C151" w14:textId="77777777" w:rsidR="003A2F6F" w:rsidRDefault="003A2F6F" w:rsidP="003A2F6F">
      <w:pPr>
        <w:pStyle w:val="EW"/>
      </w:pPr>
      <w:r>
        <w:t>UL-RTOA</w:t>
      </w:r>
      <w:r>
        <w:tab/>
        <w:t>Uplink Relative Time of Arrival</w:t>
      </w:r>
    </w:p>
    <w:p w14:paraId="177F2189" w14:textId="77777777" w:rsidR="003A2F6F" w:rsidRDefault="003A2F6F" w:rsidP="003A2F6F">
      <w:pPr>
        <w:pStyle w:val="EW"/>
      </w:pPr>
      <w:r>
        <w:t>UL-SCH</w:t>
      </w:r>
      <w:r>
        <w:tab/>
        <w:t>Uplink Shared Channel</w:t>
      </w:r>
    </w:p>
    <w:p w14:paraId="033647D6" w14:textId="77777777" w:rsidR="003A2F6F" w:rsidRDefault="003A2F6F" w:rsidP="003A2F6F">
      <w:pPr>
        <w:pStyle w:val="EW"/>
      </w:pPr>
      <w:r>
        <w:t>UPF</w:t>
      </w:r>
      <w:r>
        <w:tab/>
        <w:t>User Plane Function</w:t>
      </w:r>
    </w:p>
    <w:p w14:paraId="546E7FA8" w14:textId="77777777" w:rsidR="003A2F6F" w:rsidRDefault="003A2F6F" w:rsidP="003A2F6F">
      <w:pPr>
        <w:pStyle w:val="EW"/>
      </w:pPr>
      <w:r>
        <w:t>URLLC</w:t>
      </w:r>
      <w:r>
        <w:tab/>
        <w:t>Ultra-Reliable and Low Latency Communications</w:t>
      </w:r>
    </w:p>
    <w:p w14:paraId="2E24429A" w14:textId="77777777" w:rsidR="003A2F6F" w:rsidRDefault="003A2F6F" w:rsidP="003A2F6F">
      <w:pPr>
        <w:pStyle w:val="EW"/>
        <w:rPr>
          <w:lang w:eastAsia="ko-KR"/>
        </w:rPr>
      </w:pPr>
      <w:r>
        <w:rPr>
          <w:lang w:eastAsia="ko-KR"/>
        </w:rPr>
        <w:t>VR</w:t>
      </w:r>
      <w:r>
        <w:rPr>
          <w:lang w:eastAsia="ko-KR"/>
        </w:rPr>
        <w:tab/>
        <w:t>Virtual Reality</w:t>
      </w:r>
    </w:p>
    <w:p w14:paraId="401BCE02" w14:textId="77777777" w:rsidR="003A2F6F" w:rsidRDefault="003A2F6F" w:rsidP="003A2F6F">
      <w:pPr>
        <w:pStyle w:val="EW"/>
      </w:pPr>
      <w:r>
        <w:t>V2X</w:t>
      </w:r>
      <w:r>
        <w:tab/>
      </w:r>
      <w:r>
        <w:rPr>
          <w:lang w:eastAsia="ko-KR"/>
        </w:rPr>
        <w:t>Vehicle-to-Everything</w:t>
      </w:r>
    </w:p>
    <w:p w14:paraId="05BB082F" w14:textId="77777777" w:rsidR="003A2F6F" w:rsidRDefault="003A2F6F" w:rsidP="003A2F6F">
      <w:pPr>
        <w:pStyle w:val="EW"/>
      </w:pPr>
      <w:r>
        <w:t>X</w:t>
      </w:r>
      <w:r>
        <w:rPr>
          <w:rFonts w:eastAsia="宋体"/>
        </w:rPr>
        <w:t>n</w:t>
      </w:r>
      <w:r>
        <w:t>-C</w:t>
      </w:r>
      <w:r>
        <w:tab/>
        <w:t>X</w:t>
      </w:r>
      <w:r>
        <w:rPr>
          <w:rFonts w:eastAsia="宋体"/>
        </w:rPr>
        <w:t>n</w:t>
      </w:r>
      <w:r>
        <w:t>-Control plane</w:t>
      </w:r>
    </w:p>
    <w:p w14:paraId="7335A44D" w14:textId="77777777" w:rsidR="003A2F6F" w:rsidRDefault="003A2F6F" w:rsidP="003A2F6F">
      <w:pPr>
        <w:pStyle w:val="EW"/>
      </w:pPr>
      <w:r>
        <w:t>X</w:t>
      </w:r>
      <w:r>
        <w:rPr>
          <w:rFonts w:eastAsia="宋体"/>
        </w:rPr>
        <w:t>n</w:t>
      </w:r>
      <w:r>
        <w:t>-U</w:t>
      </w:r>
      <w:r>
        <w:tab/>
        <w:t>X</w:t>
      </w:r>
      <w:r>
        <w:rPr>
          <w:rFonts w:eastAsia="宋体"/>
        </w:rPr>
        <w:t>n</w:t>
      </w:r>
      <w:r>
        <w:t>-User plane</w:t>
      </w:r>
    </w:p>
    <w:p w14:paraId="6BED04C6" w14:textId="77777777" w:rsidR="003A2F6F" w:rsidRDefault="003A2F6F" w:rsidP="003A2F6F">
      <w:pPr>
        <w:pStyle w:val="EW"/>
      </w:pPr>
      <w:r>
        <w:t>XnAP</w:t>
      </w:r>
      <w:r>
        <w:tab/>
        <w:t>Xn Application Protocol</w:t>
      </w:r>
    </w:p>
    <w:p w14:paraId="7EDD01DC" w14:textId="77777777" w:rsidR="003A2F6F" w:rsidRDefault="003A2F6F" w:rsidP="003A2F6F">
      <w:pPr>
        <w:pStyle w:val="EX"/>
      </w:pPr>
      <w:r>
        <w:t>XR</w:t>
      </w:r>
      <w:r>
        <w:tab/>
        <w:t>eXtended Reality</w:t>
      </w:r>
    </w:p>
    <w:p w14:paraId="7F9D3E58" w14:textId="77777777" w:rsidR="003A2F6F" w:rsidRDefault="003A2F6F" w:rsidP="003A2F6F">
      <w:pPr>
        <w:pStyle w:val="2"/>
      </w:pPr>
      <w:bookmarkStart w:id="39" w:name="_Toc20387965"/>
      <w:bookmarkStart w:id="40" w:name="_Toc29376045"/>
      <w:bookmarkStart w:id="41" w:name="_Toc37231936"/>
      <w:bookmarkStart w:id="42" w:name="_Toc46501991"/>
      <w:bookmarkStart w:id="43" w:name="_Toc51971339"/>
      <w:bookmarkStart w:id="44" w:name="_Toc52551322"/>
      <w:bookmarkStart w:id="45" w:name="_Toc185530401"/>
      <w:r>
        <w:t>9</w:t>
      </w:r>
      <w:r>
        <w:tab/>
        <w:t>Mobility and State Transitions</w:t>
      </w:r>
      <w:bookmarkEnd w:id="39"/>
      <w:bookmarkEnd w:id="40"/>
      <w:bookmarkEnd w:id="41"/>
      <w:bookmarkEnd w:id="42"/>
      <w:bookmarkEnd w:id="43"/>
      <w:bookmarkEnd w:id="44"/>
      <w:bookmarkEnd w:id="45"/>
    </w:p>
    <w:p w14:paraId="4E6DA5B0" w14:textId="77777777" w:rsidR="003A2F6F" w:rsidRDefault="003A2F6F" w:rsidP="003A2F6F">
      <w:bookmarkStart w:id="46" w:name="_Toc20387988"/>
      <w:bookmarkStart w:id="47" w:name="_Toc29376068"/>
      <w:r w:rsidRPr="004278CC">
        <w:rPr>
          <w:highlight w:val="yellow"/>
        </w:rPr>
        <w:t>&lt;snip&gt;</w:t>
      </w:r>
    </w:p>
    <w:p w14:paraId="5F7A242E" w14:textId="77777777" w:rsidR="003A2F6F" w:rsidRDefault="003A2F6F" w:rsidP="003A2F6F">
      <w:pPr>
        <w:pStyle w:val="4"/>
      </w:pPr>
      <w:bookmarkStart w:id="48" w:name="_Toc37231962"/>
      <w:bookmarkStart w:id="49" w:name="_Toc46502019"/>
      <w:bookmarkStart w:id="50" w:name="_Toc51971367"/>
      <w:bookmarkStart w:id="51" w:name="_Toc52551350"/>
      <w:bookmarkStart w:id="52" w:name="_Toc185530435"/>
      <w:r>
        <w:t>9.2.5</w:t>
      </w:r>
      <w:r>
        <w:tab/>
        <w:t>Paging</w:t>
      </w:r>
      <w:bookmarkEnd w:id="46"/>
      <w:bookmarkEnd w:id="47"/>
      <w:bookmarkEnd w:id="48"/>
      <w:bookmarkEnd w:id="49"/>
      <w:bookmarkEnd w:id="50"/>
      <w:bookmarkEnd w:id="51"/>
      <w:bookmarkEnd w:id="52"/>
    </w:p>
    <w:p w14:paraId="6BCAF158" w14:textId="77777777" w:rsidR="003A2F6F" w:rsidRDefault="003A2F6F" w:rsidP="003A2F6F">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6399A7BD" w14:textId="77777777" w:rsidR="003A2F6F" w:rsidRDefault="003A2F6F" w:rsidP="003A2F6F">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18C4F7B9" w14:textId="77777777" w:rsidR="003A2F6F" w:rsidRDefault="003A2F6F" w:rsidP="003A2F6F">
      <w:pPr>
        <w:pStyle w:val="B1"/>
      </w:pPr>
      <w:r>
        <w:t>1)</w:t>
      </w:r>
      <w:r>
        <w:tab/>
        <w:t>For CN-initiated paging, a default cycle is broadcast in system information;</w:t>
      </w:r>
    </w:p>
    <w:p w14:paraId="57602390" w14:textId="77777777" w:rsidR="003A2F6F" w:rsidRDefault="003A2F6F" w:rsidP="003A2F6F">
      <w:pPr>
        <w:pStyle w:val="B1"/>
      </w:pPr>
      <w:r>
        <w:t>2)</w:t>
      </w:r>
      <w:r>
        <w:tab/>
        <w:t>For CN-initiated paging, a UE specific cycle can be configured via NAS signalling;</w:t>
      </w:r>
    </w:p>
    <w:p w14:paraId="1E411D5D" w14:textId="77777777" w:rsidR="003A2F6F" w:rsidRDefault="003A2F6F" w:rsidP="003A2F6F">
      <w:pPr>
        <w:pStyle w:val="B1"/>
      </w:pPr>
      <w:r>
        <w:t>3)</w:t>
      </w:r>
      <w:r>
        <w:tab/>
        <w:t>For RAN-initiated paging, a UE-specific cycle is configured via RRC signalling;</w:t>
      </w:r>
    </w:p>
    <w:p w14:paraId="4310284A" w14:textId="77777777" w:rsidR="003A2F6F" w:rsidRDefault="003A2F6F" w:rsidP="003A2F6F">
      <w:pPr>
        <w:pStyle w:val="B1"/>
      </w:pPr>
      <w:r>
        <w:t>-</w:t>
      </w:r>
      <w:r>
        <w:tab/>
        <w:t>The UE uses the shortest of the DRX cycles applicable i.e. a UE in RRC_IDLE uses the shortest of the first two cycles above, while a UE in RRC_INACTIVE uses the shortest of the three.</w:t>
      </w:r>
    </w:p>
    <w:p w14:paraId="5DE67EDD" w14:textId="77777777" w:rsidR="003A2F6F" w:rsidRDefault="003A2F6F" w:rsidP="003A2F6F">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6E9DD846" w14:textId="77777777" w:rsidR="003A2F6F" w:rsidRDefault="003A2F6F" w:rsidP="003A2F6F">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387ED62A" w14:textId="77777777" w:rsidR="003A2F6F" w:rsidRDefault="003A2F6F" w:rsidP="003A2F6F">
      <w:r>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4EACFEA" w14:textId="77777777" w:rsidR="003A2F6F" w:rsidRDefault="003A2F6F" w:rsidP="003A2F6F">
      <w:r>
        <w:lastRenderedPageBreak/>
        <w:t>If Paging Cause is included in the Paging message, a UE in RRC_IDLE or RRC_INACTIVE state may use the Paging Cause as per TS 23.501[3].</w:t>
      </w:r>
    </w:p>
    <w:p w14:paraId="6F3728DC" w14:textId="77777777" w:rsidR="003A2F6F" w:rsidRDefault="003A2F6F" w:rsidP="003A2F6F">
      <w:pPr>
        <w:spacing w:afterLines="50" w:after="156"/>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32276CA5" w14:textId="77777777" w:rsidR="003A2F6F" w:rsidRDefault="003A2F6F" w:rsidP="003A2F6F">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2D7FBEFF" w14:textId="77777777" w:rsidR="003A2F6F" w:rsidRDefault="003A2F6F" w:rsidP="003A2F6F">
      <w:pPr>
        <w:rPr>
          <w:ins w:id="54" w:author="Ericsson (Rapporteur) 129bis" w:date="2025-04-25T11:38:00Z"/>
        </w:rPr>
      </w:pPr>
      <w:bookmarkStart w:id="55" w:name="_Toc46502020"/>
      <w:bookmarkStart w:id="56" w:name="_Toc37231963"/>
      <w:bookmarkStart w:id="57" w:name="_Toc51971368"/>
      <w:bookmarkStart w:id="58" w:name="_Toc52551351"/>
      <w:bookmarkStart w:id="59" w:name="_Toc29376069"/>
      <w:bookmarkStart w:id="60" w:name="_Toc20387989"/>
      <w:r>
        <w:rPr>
          <w:b/>
          <w:bCs/>
          <w:szCs w:val="21"/>
        </w:rPr>
        <w:t>UE power saving for paging monitoring:</w:t>
      </w:r>
      <w:r>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61" w:author="Ericsson (Rapporteur)" w:date="2025-03-13T19:05:00Z">
        <w:r>
          <w:t xml:space="preserve"> </w:t>
        </w:r>
      </w:ins>
      <w:ins w:id="62" w:author="Ericsson (Rapporteur) 129bis" w:date="2025-05-02T10:24:00Z">
        <w:r>
          <w:t>and/</w:t>
        </w:r>
      </w:ins>
      <w:ins w:id="63" w:author="Ericsson (Rapporteur)" w:date="2025-03-13T19:05:00Z">
        <w:r>
          <w:t>or LP-WUS</w:t>
        </w:r>
      </w:ins>
      <w:r>
        <w:t xml:space="preserve">. </w:t>
      </w:r>
      <w:r w:rsidRPr="002C2F24">
        <w:t>If a UE cannot find its subgroup ID with the PEI</w:t>
      </w:r>
      <w:ins w:id="64" w:author="Ericsson (Rapporteur) [2]" w:date="2025-03-20T14:21:00Z">
        <w:r w:rsidRPr="002C2F24">
          <w:t xml:space="preserve"> </w:t>
        </w:r>
      </w:ins>
      <w:ins w:id="65" w:author="Ericsson (Rapporteur) 129bis" w:date="2025-05-02T10:24:00Z">
        <w:r w:rsidRPr="002C2F24">
          <w:t>and/</w:t>
        </w:r>
      </w:ins>
      <w:ins w:id="66" w:author="Ericsson (Rapporteur) [2]" w:date="2025-03-20T14:21:00Z">
        <w:r w:rsidRPr="002C2F24">
          <w:t>or LP_WUS</w:t>
        </w:r>
      </w:ins>
      <w:r w:rsidRPr="002C2F24">
        <w:t xml:space="preserve"> configurations in a cell or if the UE is unable to monitor the associated PEI</w:t>
      </w:r>
      <w:ins w:id="67" w:author="Ericsson (Rapporteur)" w:date="2025-03-14T13:19:00Z">
        <w:r w:rsidRPr="002C2F24">
          <w:t xml:space="preserve"> </w:t>
        </w:r>
      </w:ins>
      <w:ins w:id="68" w:author="Ericsson (Rapporteur) 129bis" w:date="2025-05-02T10:24:00Z">
        <w:r w:rsidRPr="002C2F24">
          <w:t>and/</w:t>
        </w:r>
      </w:ins>
      <w:ins w:id="69" w:author="Ericsson (Rapporteur)" w:date="2025-03-13T19:05:00Z">
        <w:r w:rsidRPr="002C2F24">
          <w:t xml:space="preserve">or LP-WUS </w:t>
        </w:r>
      </w:ins>
      <w:r w:rsidRPr="002C2F24">
        <w:t>occasion corresponding to its PO, it shall monitor the paging in its PO.</w:t>
      </w:r>
    </w:p>
    <w:p w14:paraId="18CF1A4D" w14:textId="77777777" w:rsidR="003A2F6F" w:rsidRDefault="003A2F6F" w:rsidP="003A2F6F">
      <w:pPr>
        <w:pStyle w:val="EditorsNote"/>
        <w:rPr>
          <w:ins w:id="70" w:author="Ericsson (Rapporteur)" w:date="2025-03-14T13:20:00Z"/>
        </w:rPr>
      </w:pPr>
      <w:ins w:id="71" w:author="Ericsson (Rapporteur) 129bis" w:date="2025-04-25T11:38:00Z">
        <w:r w:rsidRPr="00880387">
          <w:t xml:space="preserve">Editor’s note: Above text(s) to be updated on how LP-WUS and PEI work together, i.e. whether we should have “PEI and/or LP-WUS” or something else. </w:t>
        </w:r>
      </w:ins>
    </w:p>
    <w:p w14:paraId="5C30B165" w14:textId="77777777" w:rsidR="003A2F6F" w:rsidRPr="001F432B" w:rsidDel="001F432B" w:rsidRDefault="003A2F6F" w:rsidP="003A2F6F">
      <w:pPr>
        <w:rPr>
          <w:ins w:id="72" w:author="Ericsson (Rapporteur) 129bis" w:date="2025-04-30T09:16:00Z"/>
          <w:del w:id="73" w:author="Xueming Pan(vivo)" w:date="2025-05-26T13:11:00Z"/>
          <w:rFonts w:eastAsia="等线"/>
          <w:rPrChange w:id="74" w:author="Xueming Pan(vivo)" w:date="2025-05-26T13:11:00Z">
            <w:rPr>
              <w:ins w:id="75" w:author="Ericsson (Rapporteur) 129bis" w:date="2025-04-30T09:16:00Z"/>
              <w:del w:id="76" w:author="Xueming Pan(vivo)" w:date="2025-05-26T13:11:00Z"/>
            </w:rPr>
          </w:rPrChange>
        </w:rPr>
      </w:pPr>
      <w:ins w:id="77" w:author="Ericsson (Rapporteur)" w:date="2025-03-13T19:04:00Z">
        <w:r>
          <w:t>The gNB configures</w:t>
        </w:r>
      </w:ins>
      <w:ins w:id="78" w:author="Ericsson (Rapporteur)" w:date="2025-03-14T13:07:00Z">
        <w:r>
          <w:t xml:space="preserve"> </w:t>
        </w:r>
      </w:ins>
      <w:ins w:id="79" w:author="Ericsson (Rapporteur)" w:date="2025-03-14T13:08:00Z">
        <w:r>
          <w:t xml:space="preserve">in </w:t>
        </w:r>
      </w:ins>
      <w:ins w:id="80" w:author="Ericsson (Rapporteur) 129bis" w:date="2025-04-25T08:19:00Z">
        <w:r>
          <w:t xml:space="preserve">system information </w:t>
        </w:r>
      </w:ins>
      <w:ins w:id="81" w:author="Ericsson (Rapporteur)" w:date="2025-03-13T19:04:00Z">
        <w:r>
          <w:t>entry and exit condition</w:t>
        </w:r>
      </w:ins>
      <w:ins w:id="82" w:author="Ericsson (Rapporteur) [2]" w:date="2025-03-20T14:25:00Z">
        <w:r>
          <w:t>s</w:t>
        </w:r>
      </w:ins>
      <w:ins w:id="83" w:author="Ericsson (Rapporteur)" w:date="2025-03-13T19:04:00Z">
        <w:r>
          <w:t xml:space="preserve"> to monitor </w:t>
        </w:r>
      </w:ins>
      <w:ins w:id="84" w:author="Ericsson (Rapporteur) [2]" w:date="2025-03-20T14:28:00Z">
        <w:r>
          <w:t>LP-WUS</w:t>
        </w:r>
      </w:ins>
      <w:ins w:id="85" w:author="Ericsson (Rapporteur)" w:date="2025-03-13T19:04:00Z">
        <w:r>
          <w:t xml:space="preserve">. The UE may start monitoring LP-WUS when measurements using the </w:t>
        </w:r>
      </w:ins>
      <w:ins w:id="86" w:author="Ericsson (Rapporteur)" w:date="2025-03-14T13:10:00Z">
        <w:r>
          <w:t>MR</w:t>
        </w:r>
      </w:ins>
      <w:ins w:id="87" w:author="Ericsson (Rapporteur) [2]" w:date="2025-03-20T14:36:00Z">
        <w:r>
          <w:t xml:space="preserve"> are above the configured entry threshold</w:t>
        </w:r>
      </w:ins>
      <w:ins w:id="88" w:author="Ericsson (Rapporteur) [2]" w:date="2025-03-20T23:37:00Z">
        <w:r>
          <w:t>(s)</w:t>
        </w:r>
      </w:ins>
      <w:ins w:id="89" w:author="Ericsson (Rapporteur) [2]" w:date="2025-03-20T14:37:00Z">
        <w:r>
          <w:t>,</w:t>
        </w:r>
      </w:ins>
      <w:ins w:id="90" w:author="Ericsson (Rapporteur)" w:date="2025-03-13T19:04:00Z">
        <w:r>
          <w:t xml:space="preserve"> and</w:t>
        </w:r>
      </w:ins>
      <w:ins w:id="91" w:author="Ericsson (Rapporteur) [2]" w:date="2025-03-20T14:36:00Z">
        <w:r>
          <w:t xml:space="preserve"> the measurements using the</w:t>
        </w:r>
      </w:ins>
      <w:ins w:id="92" w:author="Ericsson (Rapporteur)" w:date="2025-03-13T19:04:00Z">
        <w:r>
          <w:t xml:space="preserve"> </w:t>
        </w:r>
      </w:ins>
      <w:ins w:id="93" w:author="Ericsson (Rapporteur)" w:date="2025-03-14T13:10:00Z">
        <w:r>
          <w:t>LR</w:t>
        </w:r>
      </w:ins>
      <w:r>
        <w:t xml:space="preserve"> </w:t>
      </w:r>
      <w:ins w:id="94" w:author="Ericsson (Rapporteur)" w:date="2025-03-13T19:04:00Z">
        <w:r>
          <w:t>are above the entry threshold</w:t>
        </w:r>
      </w:ins>
      <w:ins w:id="95" w:author="Ericsson (Rapporteur) [2]" w:date="2025-03-20T23:37:00Z">
        <w:r>
          <w:t>(s)</w:t>
        </w:r>
      </w:ins>
      <w:ins w:id="96" w:author="Ericsson (Rapporteur) [2]" w:date="2025-03-20T14:36:00Z">
        <w:r>
          <w:t xml:space="preserve"> if configured</w:t>
        </w:r>
      </w:ins>
      <w:ins w:id="97" w:author="Ericsson (Rapporteur)" w:date="2025-03-13T19:04:00Z">
        <w:r>
          <w:t xml:space="preserve">. </w:t>
        </w:r>
      </w:ins>
      <w:ins w:id="98" w:author="Ericsson (Rapporteur) 129bis" w:date="2025-04-30T09:16:00Z">
        <w:r>
          <w:t xml:space="preserve">Entry conditions for LP-WUS monitoring are based on MR and optionally LR measurements as specified in TS 38.304. Exit conditions </w:t>
        </w:r>
      </w:ins>
      <w:ins w:id="99" w:author="Ericsson (Rapporteur) 129bis" w:date="2025-05-02T09:09:00Z">
        <w:r>
          <w:t xml:space="preserve">for LP-WUS monitoring </w:t>
        </w:r>
      </w:ins>
      <w:ins w:id="100" w:author="Ericsson (Rapporteur) 129bis" w:date="2025-04-30T09:16:00Z">
        <w:r>
          <w:t xml:space="preserve">are based on LR as specified in TS 38.304. </w:t>
        </w:r>
      </w:ins>
    </w:p>
    <w:p w14:paraId="53125D16" w14:textId="77777777" w:rsidR="003A2F6F" w:rsidRPr="00A83559" w:rsidDel="00771243" w:rsidRDefault="003A2F6F" w:rsidP="003A2F6F">
      <w:pPr>
        <w:rPr>
          <w:ins w:id="101" w:author="Ericsson (Rapporteur) 129bis" w:date="2025-04-25T11:29:00Z"/>
          <w:del w:id="102" w:author="Xueming Pan(vivo)" w:date="2025-05-26T13:32:00Z"/>
          <w:rFonts w:eastAsia="等线"/>
          <w:lang w:bidi="ar"/>
        </w:rPr>
      </w:pPr>
    </w:p>
    <w:p w14:paraId="0289F654" w14:textId="77777777" w:rsidR="003A2F6F" w:rsidRDefault="003A2F6F" w:rsidP="003A2F6F">
      <w:r>
        <w:t>The</w:t>
      </w:r>
      <w:del w:id="103" w:author="Ericsson (Rapporteur)" w:date="2025-03-13T19:38:00Z">
        <w:r>
          <w:delText>se</w:delText>
        </w:r>
      </w:del>
      <w:r>
        <w:t xml:space="preserve"> subgroups have the following characteristics:</w:t>
      </w:r>
    </w:p>
    <w:p w14:paraId="01BBA61F" w14:textId="77777777" w:rsidR="003A2F6F" w:rsidRDefault="003A2F6F" w:rsidP="003A2F6F">
      <w:pPr>
        <w:pStyle w:val="B1"/>
        <w:rPr>
          <w:rFonts w:eastAsia="Yu Mincho"/>
        </w:rPr>
      </w:pPr>
      <w:r>
        <w:rPr>
          <w:rFonts w:eastAsia="Yu Mincho"/>
        </w:rPr>
        <w:t>-</w:t>
      </w:r>
      <w:r>
        <w:rPr>
          <w:rFonts w:eastAsia="Yu Mincho"/>
        </w:rPr>
        <w:tab/>
        <w:t>They are formed based on either CN controlled subgrouping or UE ID based subgrouping;</w:t>
      </w:r>
    </w:p>
    <w:p w14:paraId="16E0B02F" w14:textId="77777777" w:rsidR="003A2F6F" w:rsidRDefault="003A2F6F" w:rsidP="003A2F6F">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44D3B909" w14:textId="77777777" w:rsidR="003A2F6F" w:rsidRDefault="003A2F6F" w:rsidP="003A2F6F">
      <w:pPr>
        <w:pStyle w:val="B1"/>
        <w:rPr>
          <w:rFonts w:eastAsia="Yu Mincho"/>
        </w:rPr>
      </w:pPr>
      <w:r>
        <w:rPr>
          <w:rFonts w:eastAsia="Yu Mincho"/>
        </w:rPr>
        <w:t>-</w:t>
      </w:r>
      <w:r>
        <w:rPr>
          <w:rFonts w:eastAsia="Yu Mincho"/>
        </w:rPr>
        <w:tab/>
        <w:t>The RRC state (RRC_IDLE or RRC_INACTIVE state) does not impact which subgroup the UE belongs to;</w:t>
      </w:r>
    </w:p>
    <w:p w14:paraId="096E68CE" w14:textId="77777777" w:rsidR="003A2F6F" w:rsidRDefault="003A2F6F" w:rsidP="003A2F6F">
      <w:pPr>
        <w:pStyle w:val="B1"/>
      </w:pPr>
      <w:r>
        <w:rPr>
          <w:rFonts w:eastAsia="Yu Mincho"/>
        </w:rPr>
        <w:t>-</w:t>
      </w:r>
      <w:r>
        <w:rPr>
          <w:rFonts w:eastAsia="Yu Mincho"/>
        </w:rPr>
        <w:tab/>
        <w:t>Subgrouping support for a cell is broadcast</w:t>
      </w:r>
      <w:ins w:id="104" w:author="Ericsson (Rapporteur) 129bis" w:date="2025-04-30T08:22:00Z">
        <w:r>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6BB762A0" w14:textId="77777777" w:rsidR="003A2F6F" w:rsidRDefault="003A2F6F" w:rsidP="003A2F6F">
      <w:pPr>
        <w:pStyle w:val="B1"/>
      </w:pPr>
      <w:r>
        <w:t>-</w:t>
      </w:r>
      <w:r>
        <w:tab/>
        <w:t xml:space="preserve">Total number of subgroups allowed in a cell is up to 8 </w:t>
      </w:r>
      <w:ins w:id="105" w:author="Ericsson (Rapporteur)" w:date="2025-03-14T13:10:00Z">
        <w:r>
          <w:t>for PEI and 3</w:t>
        </w:r>
      </w:ins>
      <w:ins w:id="106" w:author="Ericsson (Rapporteur) 129bis" w:date="2025-04-25T08:21:00Z">
        <w:r>
          <w:t>1</w:t>
        </w:r>
      </w:ins>
      <w:ins w:id="107"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754F9260" w14:textId="77777777" w:rsidR="003A2F6F" w:rsidRDefault="003A2F6F" w:rsidP="003A2F6F">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08AF6FA1" w14:textId="77777777" w:rsidR="003A2F6F" w:rsidRDefault="003A2F6F" w:rsidP="003A2F6F">
      <w:r>
        <w:t xml:space="preserve">PEI </w:t>
      </w:r>
      <w:ins w:id="108" w:author="Ericsson (Rapporteur) 129bis" w:date="2025-04-24T16:04:00Z">
        <w:r>
          <w:t xml:space="preserve">or LP-WUS </w:t>
        </w:r>
      </w:ins>
      <w:r>
        <w:t xml:space="preserve">associated with subgroups </w:t>
      </w:r>
      <w:del w:id="109" w:author="Ericsson (Rapporteur) 129bis" w:date="2025-05-02T10:25:00Z">
        <w:r w:rsidDel="001423EA">
          <w:delText xml:space="preserve">has </w:delText>
        </w:r>
      </w:del>
      <w:ins w:id="110" w:author="Ericsson (Rapporteur) 129bis" w:date="2025-05-02T10:25:00Z">
        <w:r>
          <w:t xml:space="preserve">have </w:t>
        </w:r>
      </w:ins>
      <w:r>
        <w:t>the following characteristics:</w:t>
      </w:r>
    </w:p>
    <w:p w14:paraId="4D5A259D" w14:textId="77777777" w:rsidR="003A2F6F" w:rsidRDefault="003A2F6F" w:rsidP="003A2F6F">
      <w:pPr>
        <w:pStyle w:val="B1"/>
      </w:pPr>
      <w:r>
        <w:lastRenderedPageBreak/>
        <w:t>-</w:t>
      </w:r>
      <w:r>
        <w:tab/>
        <w:t>If the PEI</w:t>
      </w:r>
      <w:ins w:id="111" w:author="Ericsson (Rapporteur) 129bis" w:date="2025-04-24T16:04:00Z">
        <w:r>
          <w:t xml:space="preserve"> or LP-WUS</w:t>
        </w:r>
      </w:ins>
      <w:r>
        <w:t xml:space="preserve"> </w:t>
      </w:r>
      <w:ins w:id="112" w:author="Ericsson (Rapporteur) 129bis" w:date="2025-05-02T09:13:00Z">
        <w:r>
          <w:t xml:space="preserve">monitoring </w:t>
        </w:r>
      </w:ins>
      <w:r>
        <w:t>is supported by the UE, it shall at least support UE ID based subgrouping method;</w:t>
      </w:r>
    </w:p>
    <w:p w14:paraId="1661E5BC" w14:textId="77777777" w:rsidR="003A2F6F" w:rsidRDefault="003A2F6F" w:rsidP="003A2F6F">
      <w:pPr>
        <w:pStyle w:val="B2"/>
      </w:pPr>
      <w:r>
        <w:t>-</w:t>
      </w:r>
      <w:r>
        <w:tab/>
        <w:t xml:space="preserve">PEI monitoring can be limited via system information to the last used cell (i.e., the cell in which </w:t>
      </w:r>
      <w:r>
        <w:rPr>
          <w:rFonts w:eastAsia="等线"/>
          <w:szCs w:val="22"/>
        </w:rPr>
        <w:t xml:space="preserve">the UE most recently received </w:t>
      </w:r>
      <w:r>
        <w:rPr>
          <w:rFonts w:eastAsia="等线"/>
          <w:i/>
          <w:szCs w:val="22"/>
        </w:rPr>
        <w:t>RRCRelease</w:t>
      </w:r>
      <w:r>
        <w:rPr>
          <w:rFonts w:eastAsia="等线"/>
          <w:szCs w:val="22"/>
        </w:rPr>
        <w:t xml:space="preserve"> without </w:t>
      </w:r>
      <w:r>
        <w:rPr>
          <w:rFonts w:eastAsia="MS Mincho"/>
          <w:lang w:eastAsia="ko-KR"/>
        </w:rPr>
        <w:t>indicating that the last used cell for PEI shall not be updated</w:t>
      </w:r>
      <w:r>
        <w:t>);</w:t>
      </w:r>
    </w:p>
    <w:p w14:paraId="44B70DC7" w14:textId="77777777" w:rsidR="003A2F6F" w:rsidRDefault="003A2F6F" w:rsidP="003A2F6F">
      <w:pPr>
        <w:pStyle w:val="B2"/>
      </w:pPr>
      <w:r>
        <w:rPr>
          <w:bCs/>
          <w:lang w:eastAsia="sv-SE"/>
        </w:rPr>
        <w:t>-</w:t>
      </w:r>
      <w:r>
        <w:rPr>
          <w:bCs/>
          <w:lang w:eastAsia="sv-SE"/>
        </w:rPr>
        <w:tab/>
        <w:t>A PEI-capable UE shall store its last used cell information;</w:t>
      </w:r>
    </w:p>
    <w:p w14:paraId="3D9852C6" w14:textId="77777777" w:rsidR="003A2F6F" w:rsidRDefault="003A2F6F" w:rsidP="003A2F6F">
      <w:pPr>
        <w:pStyle w:val="B2"/>
      </w:pPr>
      <w:r>
        <w:t>-</w:t>
      </w:r>
      <w:r>
        <w:tab/>
        <w:t>gNBs supporting the PEI monitoring to the last used cell function provide the UE's last used cell information to the AMF in the NG-AP UE Context Release Complete message for PEI capable UEs, as described in TS 38.413 [26];</w:t>
      </w:r>
    </w:p>
    <w:p w14:paraId="17AC5AB6" w14:textId="77777777" w:rsidR="003A2F6F" w:rsidRDefault="003A2F6F" w:rsidP="003A2F6F">
      <w:pPr>
        <w:pStyle w:val="B2"/>
        <w:rPr>
          <w:rFonts w:eastAsiaTheme="minorEastAsia"/>
        </w:rPr>
      </w:pPr>
      <w:r>
        <w:t>-</w:t>
      </w:r>
      <w:r>
        <w:tab/>
        <w:t>UE that expects MBS group notification shall ignore the PEI</w:t>
      </w:r>
      <w:ins w:id="113" w:author="Ericsson (Rapporteur) 129bis" w:date="2025-05-02T09:13:00Z">
        <w:r>
          <w:t xml:space="preserve"> or LP-WUS</w:t>
        </w:r>
      </w:ins>
      <w:r>
        <w:t xml:space="preserve"> and shall monitor paging in its PO.</w:t>
      </w:r>
    </w:p>
    <w:p w14:paraId="4A20B75B" w14:textId="1EA614DB" w:rsidR="003A2F6F" w:rsidRDefault="003A2F6F" w:rsidP="003A2F6F">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14" w:author="Ericsson (Rapporteur) 129bis" w:date="2025-04-24T16:07:00Z">
        <w:r>
          <w:t xml:space="preserve"> for PEI and 3</w:t>
        </w:r>
      </w:ins>
      <w:ins w:id="115" w:author="Ericsson (Rapporteur) 129bis" w:date="2025-04-25T11:40:00Z">
        <w:r>
          <w:t>1</w:t>
        </w:r>
      </w:ins>
      <w:ins w:id="116" w:author="Ericsson (Rapporteur) 129bis" w:date="2025-04-24T16:07:00Z">
        <w:r>
          <w:t xml:space="preserve"> for LP-WUS</w:t>
        </w:r>
      </w:ins>
      <w:r>
        <w:t xml:space="preserve">. </w:t>
      </w:r>
      <w:ins w:id="117" w:author="Xueming Pan(vivo)" w:date="2025-05-26T11:25:00Z">
        <w:r w:rsidRPr="00630C62">
          <w:rPr>
            <w:highlight w:val="yellow"/>
          </w:rPr>
          <w:t>In addition</w:t>
        </w:r>
      </w:ins>
      <w:ins w:id="118" w:author="Xueming Pan(vivo)" w:date="2025-05-26T12:40:00Z">
        <w:r w:rsidRPr="00630C62">
          <w:rPr>
            <w:highlight w:val="yellow"/>
          </w:rPr>
          <w:t xml:space="preserve"> to monitoring </w:t>
        </w:r>
        <w:r w:rsidRPr="00943E57">
          <w:rPr>
            <w:strike/>
            <w:highlight w:val="cyan"/>
            <w:rPrChange w:id="119" w:author="Xueming Pan(vivo)" w:date="2025-05-29T18:54:00Z">
              <w:rPr>
                <w:highlight w:val="yellow"/>
              </w:rPr>
            </w:rPrChange>
          </w:rPr>
          <w:t>of</w:t>
        </w:r>
        <w:r w:rsidRPr="00E10AA0">
          <w:rPr>
            <w:strike/>
            <w:highlight w:val="yellow"/>
            <w:rPrChange w:id="120" w:author="Xueming Pan(vivo)" w:date="2025-05-29T16:41:00Z">
              <w:rPr>
                <w:highlight w:val="yellow"/>
              </w:rPr>
            </w:rPrChange>
          </w:rPr>
          <w:t xml:space="preserve"> </w:t>
        </w:r>
        <w:r w:rsidRPr="00630C62">
          <w:rPr>
            <w:highlight w:val="yellow"/>
          </w:rPr>
          <w:t xml:space="preserve">a codepoint associated with its </w:t>
        </w:r>
      </w:ins>
      <w:ins w:id="121" w:author="Xueming Pan(vivo)" w:date="2025-05-26T12:41:00Z">
        <w:r w:rsidRPr="00630C62">
          <w:rPr>
            <w:highlight w:val="yellow"/>
          </w:rPr>
          <w:t>subgroup ID</w:t>
        </w:r>
      </w:ins>
      <w:ins w:id="122" w:author="Xueming Pan(vivo)" w:date="2025-05-26T11:25:00Z">
        <w:r w:rsidRPr="00630C62">
          <w:rPr>
            <w:highlight w:val="yellow"/>
          </w:rPr>
          <w:t xml:space="preserve">, a </w:t>
        </w:r>
      </w:ins>
      <w:ins w:id="123" w:author="Xueming Pan(vivo)" w:date="2025-05-26T12:41:00Z">
        <w:r w:rsidRPr="00630C62">
          <w:rPr>
            <w:highlight w:val="yellow"/>
          </w:rPr>
          <w:t xml:space="preserve">UE </w:t>
        </w:r>
      </w:ins>
      <w:ins w:id="124" w:author="Xueming Pan(vivo)" w:date="2025-05-26T12:42:00Z">
        <w:r w:rsidRPr="00630C62">
          <w:rPr>
            <w:highlight w:val="yellow"/>
          </w:rPr>
          <w:t xml:space="preserve">configured with LP-WUS monitoring </w:t>
        </w:r>
      </w:ins>
      <w:ins w:id="125" w:author="Xueming Pan(vivo)" w:date="2025-05-26T12:41:00Z">
        <w:r w:rsidRPr="00630C62">
          <w:rPr>
            <w:highlight w:val="yellow"/>
          </w:rPr>
          <w:t xml:space="preserve">also </w:t>
        </w:r>
      </w:ins>
      <w:ins w:id="126" w:author="Xueming Pan(vivo)" w:date="2025-05-27T21:36:00Z">
        <w:r>
          <w:rPr>
            <w:highlight w:val="yellow"/>
          </w:rPr>
          <w:t>monitors</w:t>
        </w:r>
      </w:ins>
      <w:ins w:id="127" w:author="Xueming Pan(vivo)" w:date="2025-05-26T12:41:00Z">
        <w:r w:rsidRPr="00630C62">
          <w:rPr>
            <w:highlight w:val="yellow"/>
          </w:rPr>
          <w:t xml:space="preserve"> a </w:t>
        </w:r>
      </w:ins>
      <w:ins w:id="128" w:author="Xueming Pan(vivo)" w:date="2025-05-26T11:25:00Z">
        <w:r w:rsidRPr="00630C62">
          <w:rPr>
            <w:highlight w:val="yellow"/>
          </w:rPr>
          <w:t>common codepoint associated with all subgroup</w:t>
        </w:r>
      </w:ins>
      <w:ins w:id="129" w:author="Xueming Pan(vivo)" w:date="2025-05-26T12:41:00Z">
        <w:r w:rsidRPr="00630C62">
          <w:rPr>
            <w:highlight w:val="yellow"/>
          </w:rPr>
          <w:t>s</w:t>
        </w:r>
      </w:ins>
      <w:ins w:id="130" w:author="Qu Xin (vivo)" w:date="2025-05-26T14:13:00Z">
        <w:r w:rsidRPr="00630C62">
          <w:rPr>
            <w:rFonts w:eastAsia="等线" w:hint="eastAsia"/>
            <w:highlight w:val="yellow"/>
          </w:rPr>
          <w:t xml:space="preserve"> </w:t>
        </w:r>
      </w:ins>
      <w:ins w:id="131" w:author="Xueming Pan(vivo)" w:date="2025-05-27T10:09:00Z">
        <w:r w:rsidRPr="00630C62">
          <w:rPr>
            <w:rFonts w:eastAsia="等线"/>
            <w:highlight w:val="yellow"/>
          </w:rPr>
          <w:t>in a PO</w:t>
        </w:r>
      </w:ins>
      <w:ins w:id="132" w:author="Xueming Pan(vivo)" w:date="2025-05-29T18:38:00Z">
        <w:r>
          <w:rPr>
            <w:rFonts w:eastAsia="等线"/>
            <w:highlight w:val="yellow"/>
          </w:rPr>
          <w:t>, if applicable</w:t>
        </w:r>
      </w:ins>
      <w:ins w:id="133" w:author="Xueming Pan(vivo)" w:date="2025-05-26T11:25:00Z">
        <w:r w:rsidRPr="00630C62">
          <w:rPr>
            <w:highlight w:val="yellow"/>
          </w:rPr>
          <w:t>.</w:t>
        </w:r>
        <w:r>
          <w:t xml:space="preserve"> </w:t>
        </w:r>
      </w:ins>
      <w:r>
        <w:t>It is assumed that CN controlled subgrouping support is homogeneous within an RNA.</w:t>
      </w:r>
    </w:p>
    <w:p w14:paraId="64270396" w14:textId="77777777" w:rsidR="003A2F6F" w:rsidRDefault="003A2F6F" w:rsidP="003A2F6F">
      <w:pPr>
        <w:ind w:leftChars="100" w:left="200"/>
      </w:pPr>
      <w:r>
        <w:t>The following figure describes the procedure for CN controlled subgrouping</w:t>
      </w:r>
      <w:ins w:id="134" w:author="Ericsson (Rapporteur) 129bis" w:date="2025-04-30T08:31:00Z">
        <w:r>
          <w:t xml:space="preserve"> for </w:t>
        </w:r>
      </w:ins>
      <w:ins w:id="135" w:author="Ericsson (Rapporteur) 129bis" w:date="2025-04-30T08:32:00Z">
        <w:r>
          <w:t>PEI or LP-WUS</w:t>
        </w:r>
      </w:ins>
      <w:r>
        <w:t>:</w:t>
      </w:r>
    </w:p>
    <w:p w14:paraId="47C1700D" w14:textId="77777777" w:rsidR="003A2F6F" w:rsidRDefault="003A2F6F" w:rsidP="003A2F6F">
      <w:pPr>
        <w:pStyle w:val="TH"/>
      </w:pPr>
      <w:r>
        <w:rPr>
          <w:rFonts w:eastAsia="Yu Mincho"/>
          <w:noProof/>
        </w:rPr>
        <w:object w:dxaOrig="7098" w:dyaOrig="4218" w14:anchorId="6B030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45pt;height:208.9pt;mso-width-percent:0;mso-height-percent:0;mso-width-percent:0;mso-height-percent:0" o:ole="">
            <v:imagedata r:id="rId6" o:title=""/>
          </v:shape>
          <o:OLEObject Type="Embed" ProgID="Mscgen.Chart" ShapeID="_x0000_i1025" DrawAspect="Content" ObjectID="_1810050466" r:id="rId7"/>
        </w:object>
      </w:r>
    </w:p>
    <w:p w14:paraId="62F48567" w14:textId="77777777" w:rsidR="003A2F6F" w:rsidRDefault="003A2F6F" w:rsidP="003A2F6F">
      <w:pPr>
        <w:pStyle w:val="TF"/>
        <w:ind w:leftChars="100" w:left="200"/>
      </w:pPr>
      <w:r>
        <w:t>Figure 9.2.5-1: Procedure for CN controlled subgrouping</w:t>
      </w:r>
    </w:p>
    <w:p w14:paraId="59AEA2B9" w14:textId="77777777" w:rsidR="003A2F6F" w:rsidRDefault="003A2F6F" w:rsidP="003A2F6F">
      <w:pPr>
        <w:pStyle w:val="B1"/>
        <w:rPr>
          <w:rFonts w:eastAsia="Yu Mincho"/>
        </w:rPr>
      </w:pPr>
      <w:r>
        <w:rPr>
          <w:rFonts w:eastAsia="Yu Mincho"/>
        </w:rPr>
        <w:t>1.</w:t>
      </w:r>
      <w:r>
        <w:rPr>
          <w:rFonts w:eastAsia="Yu Mincho"/>
        </w:rPr>
        <w:tab/>
        <w:t>The UE indicates its support of CN controlled subgrouping via NAS signalling.</w:t>
      </w:r>
    </w:p>
    <w:p w14:paraId="1BA5790A" w14:textId="77777777" w:rsidR="003A2F6F" w:rsidRDefault="003A2F6F" w:rsidP="003A2F6F">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36212257" w14:textId="77777777" w:rsidR="003A2F6F" w:rsidRDefault="003A2F6F" w:rsidP="003A2F6F">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302F35CE" w14:textId="77777777" w:rsidR="003A2F6F" w:rsidRDefault="003A2F6F" w:rsidP="003A2F6F">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1E2FDD48" w14:textId="77777777" w:rsidR="003A2F6F" w:rsidRDefault="003A2F6F" w:rsidP="003A2F6F">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36" w:author="Ericsson (Rapporteur) 129bis" w:date="2025-05-02T10:26:00Z">
        <w:r>
          <w:t>and/</w:t>
        </w:r>
      </w:ins>
      <w:ins w:id="137" w:author="Ericsson (Rapporteur) 129bis" w:date="2025-04-24T16:38:00Z">
        <w:r>
          <w:t xml:space="preserve">or LP-WUS </w:t>
        </w:r>
      </w:ins>
      <w:r>
        <w:t>occasion for the UE.</w:t>
      </w:r>
    </w:p>
    <w:p w14:paraId="2D48C489" w14:textId="77777777" w:rsidR="003A2F6F" w:rsidRDefault="003A2F6F" w:rsidP="003A2F6F">
      <w:pPr>
        <w:pStyle w:val="B1"/>
        <w:rPr>
          <w:rFonts w:eastAsia="Yu Mincho"/>
        </w:rPr>
      </w:pPr>
      <w:r>
        <w:rPr>
          <w:rFonts w:eastAsia="Yu Mincho"/>
        </w:rPr>
        <w:t>6.</w:t>
      </w:r>
      <w:r>
        <w:rPr>
          <w:rFonts w:eastAsia="Yu Mincho"/>
        </w:rPr>
        <w:tab/>
        <w:t xml:space="preserve">Before the UE is paged in the PO, the gNB transmits the associated PEI </w:t>
      </w:r>
      <w:ins w:id="138" w:author="Ericsson (Rapporteur) 129bis" w:date="2025-05-02T10:26:00Z">
        <w:r>
          <w:rPr>
            <w:rFonts w:eastAsia="Yu Mincho"/>
          </w:rPr>
          <w:t>and/</w:t>
        </w:r>
      </w:ins>
      <w:ins w:id="139" w:author="Ericsson (Rapporteur) 129bis" w:date="2025-04-24T16:08:00Z">
        <w:r>
          <w:rPr>
            <w:rFonts w:eastAsia="Yu Mincho"/>
          </w:rPr>
          <w:t xml:space="preserve">or LP-WUS </w:t>
        </w:r>
      </w:ins>
      <w:r>
        <w:rPr>
          <w:rFonts w:eastAsia="Yu Mincho"/>
        </w:rPr>
        <w:t>and indicates the corresponding CN controlled subgroup of the UE that is to be paged in the PEI</w:t>
      </w:r>
      <w:ins w:id="140" w:author="Ericsson (Rapporteur) 129bis" w:date="2025-04-24T16:08:00Z">
        <w:r>
          <w:rPr>
            <w:rFonts w:eastAsia="Yu Mincho"/>
          </w:rPr>
          <w:t xml:space="preserve"> or </w:t>
        </w:r>
      </w:ins>
      <w:ins w:id="141" w:author="Ericsson (Rapporteur) 129bis" w:date="2025-04-24T16:09:00Z">
        <w:r>
          <w:rPr>
            <w:rFonts w:eastAsia="Yu Mincho"/>
          </w:rPr>
          <w:t>after</w:t>
        </w:r>
      </w:ins>
      <w:ins w:id="142" w:author="Ericsson (Rapporteur) 129bis" w:date="2025-04-24T16:08:00Z">
        <w:r>
          <w:rPr>
            <w:rFonts w:eastAsia="Yu Mincho"/>
          </w:rPr>
          <w:t xml:space="preserve"> LP-WUS</w:t>
        </w:r>
      </w:ins>
      <w:r>
        <w:rPr>
          <w:rFonts w:eastAsia="宋体"/>
          <w:lang w:eastAsia="en-GB"/>
        </w:rPr>
        <w:t>.</w:t>
      </w:r>
    </w:p>
    <w:p w14:paraId="5BA88A25" w14:textId="001D02A4" w:rsidR="003A2F6F" w:rsidRDefault="003A2F6F" w:rsidP="003A2F6F">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43" w:author="Xueming Pan(vivo)" w:date="2025-05-26T11:23:00Z">
        <w:r>
          <w:t xml:space="preserve"> </w:t>
        </w:r>
        <w:r w:rsidRPr="00630C62">
          <w:rPr>
            <w:highlight w:val="yellow"/>
          </w:rPr>
          <w:t>U</w:t>
        </w:r>
      </w:ins>
      <w:ins w:id="144" w:author="Xueming Pan(vivo)" w:date="2025-05-27T21:37:00Z">
        <w:r w:rsidRPr="00630C62">
          <w:rPr>
            <w:highlight w:val="yellow"/>
          </w:rPr>
          <w:t>p</w:t>
        </w:r>
      </w:ins>
      <w:ins w:id="145" w:author="Xueming Pan(vivo)" w:date="2025-05-26T11:23:00Z">
        <w:r w:rsidRPr="00630C62">
          <w:rPr>
            <w:highlight w:val="yellow"/>
          </w:rPr>
          <w:t xml:space="preserve"> </w:t>
        </w:r>
        <w:r w:rsidRPr="00943E57">
          <w:rPr>
            <w:strike/>
            <w:highlight w:val="cyan"/>
            <w:rPrChange w:id="146" w:author="Xueming Pan(vivo)" w:date="2025-05-29T18:54:00Z">
              <w:rPr>
                <w:strike/>
                <w:highlight w:val="yellow"/>
              </w:rPr>
            </w:rPrChange>
          </w:rPr>
          <w:t>to 8 and</w:t>
        </w:r>
        <w:r w:rsidRPr="003A2F6F">
          <w:rPr>
            <w:strike/>
            <w:highlight w:val="yellow"/>
          </w:rPr>
          <w:t xml:space="preserve"> </w:t>
        </w:r>
        <w:r w:rsidRPr="00630C62">
          <w:rPr>
            <w:highlight w:val="yellow"/>
          </w:rPr>
          <w:t>31 subgroups are supported for</w:t>
        </w:r>
        <w:r w:rsidRPr="00943E57">
          <w:rPr>
            <w:highlight w:val="cyan"/>
            <w:rPrChange w:id="147" w:author="Xueming Pan(vivo)" w:date="2025-05-29T18:54:00Z">
              <w:rPr>
                <w:highlight w:val="yellow"/>
              </w:rPr>
            </w:rPrChange>
          </w:rPr>
          <w:t xml:space="preserve"> </w:t>
        </w:r>
        <w:r w:rsidRPr="00943E57">
          <w:rPr>
            <w:strike/>
            <w:highlight w:val="cyan"/>
            <w:rPrChange w:id="148" w:author="Xueming Pan(vivo)" w:date="2025-05-29T18:54:00Z">
              <w:rPr>
                <w:strike/>
                <w:highlight w:val="yellow"/>
              </w:rPr>
            </w:rPrChange>
          </w:rPr>
          <w:t>PEI and</w:t>
        </w:r>
        <w:r w:rsidRPr="00943E57">
          <w:rPr>
            <w:highlight w:val="cyan"/>
            <w:rPrChange w:id="149" w:author="Xueming Pan(vivo)" w:date="2025-05-29T18:54:00Z">
              <w:rPr>
                <w:highlight w:val="yellow"/>
              </w:rPr>
            </w:rPrChange>
          </w:rPr>
          <w:t xml:space="preserve"> </w:t>
        </w:r>
        <w:r w:rsidRPr="00630C62">
          <w:rPr>
            <w:highlight w:val="yellow"/>
          </w:rPr>
          <w:t>LP-WUS</w:t>
        </w:r>
        <w:r w:rsidRPr="003A2F6F">
          <w:rPr>
            <w:strike/>
            <w:highlight w:val="yellow"/>
          </w:rPr>
          <w:t xml:space="preserve"> </w:t>
        </w:r>
        <w:r w:rsidRPr="00943E57">
          <w:rPr>
            <w:strike/>
            <w:highlight w:val="cyan"/>
            <w:rPrChange w:id="150" w:author="Xueming Pan(vivo)" w:date="2025-05-29T18:54:00Z">
              <w:rPr>
                <w:strike/>
                <w:highlight w:val="yellow"/>
              </w:rPr>
            </w:rPrChange>
          </w:rPr>
          <w:t>respectively</w:t>
        </w:r>
        <w:r w:rsidRPr="00630C62">
          <w:rPr>
            <w:highlight w:val="yellow"/>
          </w:rPr>
          <w:t>.</w:t>
        </w:r>
      </w:ins>
      <w:del w:id="151" w:author="Xueming Pan(vivo)" w:date="2025-05-26T11:23:00Z">
        <w:r w:rsidRPr="00630C62" w:rsidDel="0068436F">
          <w:rPr>
            <w:highlight w:val="yellow"/>
          </w:rPr>
          <w:delText xml:space="preserve"> </w:delText>
        </w:r>
      </w:del>
      <w:ins w:id="152" w:author="Xueming Pan(vivo)" w:date="2025-05-26T12:42:00Z">
        <w:r w:rsidRPr="00630C62">
          <w:rPr>
            <w:highlight w:val="yellow"/>
          </w:rPr>
          <w:t xml:space="preserve">In addition to monitoring </w:t>
        </w:r>
        <w:r w:rsidRPr="00943E57">
          <w:rPr>
            <w:strike/>
            <w:highlight w:val="cyan"/>
            <w:rPrChange w:id="153" w:author="Xueming Pan(vivo)" w:date="2025-05-29T18:55:00Z">
              <w:rPr>
                <w:highlight w:val="yellow"/>
              </w:rPr>
            </w:rPrChange>
          </w:rPr>
          <w:t>of</w:t>
        </w:r>
        <w:r w:rsidRPr="00D732FE">
          <w:rPr>
            <w:strike/>
            <w:highlight w:val="yellow"/>
            <w:rPrChange w:id="154" w:author="Xueming Pan(vivo)" w:date="2025-05-29T16:41:00Z">
              <w:rPr>
                <w:highlight w:val="yellow"/>
              </w:rPr>
            </w:rPrChange>
          </w:rPr>
          <w:t xml:space="preserve"> </w:t>
        </w:r>
        <w:r w:rsidRPr="00630C62">
          <w:rPr>
            <w:highlight w:val="yellow"/>
          </w:rPr>
          <w:t xml:space="preserve">a codepoint associated with its subgroup ID, a UE configured </w:t>
        </w:r>
        <w:r w:rsidRPr="00630C62">
          <w:rPr>
            <w:highlight w:val="yellow"/>
          </w:rPr>
          <w:lastRenderedPageBreak/>
          <w:t xml:space="preserve">with LP-WUS monitoring also </w:t>
        </w:r>
      </w:ins>
      <w:ins w:id="155" w:author="Xueming Pan(vivo)" w:date="2025-05-27T10:09:00Z">
        <w:r w:rsidRPr="00630C62">
          <w:rPr>
            <w:highlight w:val="yellow"/>
          </w:rPr>
          <w:t>moni</w:t>
        </w:r>
      </w:ins>
      <w:ins w:id="156" w:author="Xueming Pan(vivo)" w:date="2025-05-27T10:10:00Z">
        <w:r w:rsidRPr="00630C62">
          <w:rPr>
            <w:highlight w:val="yellow"/>
          </w:rPr>
          <w:t xml:space="preserve">tors </w:t>
        </w:r>
      </w:ins>
      <w:ins w:id="157" w:author="Xueming Pan(vivo)" w:date="2025-05-26T12:42:00Z">
        <w:r w:rsidRPr="00630C62">
          <w:rPr>
            <w:highlight w:val="yellow"/>
          </w:rPr>
          <w:t>a common codepoint associated with all subgroups</w:t>
        </w:r>
      </w:ins>
      <w:ins w:id="158" w:author="Qu Xin (vivo)" w:date="2025-05-26T14:15:00Z">
        <w:r w:rsidRPr="00630C62">
          <w:rPr>
            <w:rFonts w:eastAsia="等线" w:hint="eastAsia"/>
            <w:highlight w:val="yellow"/>
          </w:rPr>
          <w:t xml:space="preserve"> </w:t>
        </w:r>
      </w:ins>
      <w:ins w:id="159" w:author="Xueming Pan(vivo)" w:date="2025-05-27T10:10:00Z">
        <w:r w:rsidRPr="00630C62">
          <w:rPr>
            <w:rFonts w:eastAsia="等线"/>
            <w:highlight w:val="yellow"/>
          </w:rPr>
          <w:t>in a PO</w:t>
        </w:r>
      </w:ins>
      <w:ins w:id="160" w:author="Xueming Pan(vivo)" w:date="2025-05-29T18:38:00Z">
        <w:r>
          <w:rPr>
            <w:rFonts w:eastAsia="等线"/>
            <w:highlight w:val="yellow"/>
          </w:rPr>
          <w:t>, if applicable</w:t>
        </w:r>
      </w:ins>
      <w:ins w:id="161" w:author="王洋洋" w:date="2025-05-26T15:48:00Z">
        <w:r w:rsidRPr="00630C62">
          <w:rPr>
            <w:rFonts w:eastAsia="等线"/>
            <w:highlight w:val="yellow"/>
          </w:rPr>
          <w:t>.</w:t>
        </w:r>
      </w:ins>
      <w:ins w:id="162" w:author="Xueming Pan(vivo)" w:date="2025-05-26T12:41:00Z">
        <w:r>
          <w:t xml:space="preserve"> </w:t>
        </w:r>
      </w:ins>
      <w:r>
        <w:t>The following figure describes the procedure for UE ID based subgrouping</w:t>
      </w:r>
      <w:ins w:id="163" w:author="Ericsson (Rapporteur) 129bis" w:date="2025-04-30T08:32:00Z">
        <w:r>
          <w:t xml:space="preserve"> for PEI or LP-WUS</w:t>
        </w:r>
      </w:ins>
      <w:r>
        <w:t>:</w:t>
      </w:r>
    </w:p>
    <w:p w14:paraId="6BC88721" w14:textId="77777777" w:rsidR="003A2F6F" w:rsidRDefault="003A2F6F" w:rsidP="003A2F6F">
      <w:pPr>
        <w:pStyle w:val="TH"/>
      </w:pPr>
      <w:r>
        <w:rPr>
          <w:rFonts w:eastAsia="Yu Mincho"/>
          <w:noProof/>
        </w:rPr>
        <w:object w:dxaOrig="9564" w:dyaOrig="3498" w14:anchorId="6E3E821A">
          <v:shape id="_x0000_i1026" type="#_x0000_t75" alt="" style="width:475.55pt;height:171.65pt;mso-width-percent:0;mso-height-percent:0;mso-width-percent:0;mso-height-percent:0" o:ole="">
            <v:imagedata r:id="rId8" o:title=""/>
          </v:shape>
          <o:OLEObject Type="Embed" ProgID="Mscgen.Chart" ShapeID="_x0000_i1026" DrawAspect="Content" ObjectID="_1810050467" r:id="rId9"/>
        </w:object>
      </w:r>
    </w:p>
    <w:p w14:paraId="06F4E717" w14:textId="77777777" w:rsidR="003A2F6F" w:rsidRDefault="003A2F6F" w:rsidP="003A2F6F">
      <w:pPr>
        <w:pStyle w:val="TF"/>
        <w:ind w:leftChars="100" w:left="200"/>
      </w:pPr>
      <w:r>
        <w:t>Figure 9.2.5-2: Procedure for UE ID based subgrouping</w:t>
      </w:r>
    </w:p>
    <w:p w14:paraId="7C52189F" w14:textId="77777777" w:rsidR="003A2F6F" w:rsidRDefault="003A2F6F" w:rsidP="003A2F6F">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4877F99" w14:textId="77777777" w:rsidR="003A2F6F" w:rsidRDefault="003A2F6F" w:rsidP="003A2F6F">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0D3709E5" w14:textId="77777777" w:rsidR="003A2F6F" w:rsidRDefault="003A2F6F" w:rsidP="003A2F6F">
      <w:pPr>
        <w:pStyle w:val="B1"/>
        <w:rPr>
          <w:rFonts w:eastAsia="Yu Mincho"/>
        </w:rPr>
      </w:pPr>
      <w:r>
        <w:rPr>
          <w:rFonts w:eastAsia="Yu Mincho"/>
        </w:rPr>
        <w:t>3.</w:t>
      </w:r>
      <w:r>
        <w:rPr>
          <w:rFonts w:eastAsia="Yu Mincho"/>
        </w:rPr>
        <w:tab/>
        <w:t>UE determines its subgroup in a cell.</w:t>
      </w:r>
    </w:p>
    <w:p w14:paraId="13834CAB" w14:textId="77777777" w:rsidR="003A2F6F" w:rsidRDefault="003A2F6F" w:rsidP="003A2F6F">
      <w:pPr>
        <w:pStyle w:val="B1"/>
      </w:pPr>
      <w:r>
        <w:rPr>
          <w:rFonts w:eastAsia="Yu Mincho"/>
        </w:rPr>
        <w:t>4.</w:t>
      </w:r>
      <w:r>
        <w:rPr>
          <w:rFonts w:eastAsia="Yu Mincho"/>
        </w:rPr>
        <w:tab/>
        <w:t xml:space="preserve">When </w:t>
      </w:r>
      <w:r>
        <w:t>paging message for the PEI</w:t>
      </w:r>
      <w:ins w:id="164" w:author="Ericsson (Rapporteur) 129bis" w:date="2025-04-24T16:09:00Z">
        <w:r>
          <w:t xml:space="preserve"> </w:t>
        </w:r>
      </w:ins>
      <w:ins w:id="165" w:author="Ericsson (Rapporteur) 129bis" w:date="2025-05-02T10:26:00Z">
        <w:r>
          <w:t>and/</w:t>
        </w:r>
      </w:ins>
      <w:ins w:id="166" w:author="Ericsson (Rapporteur) 129bis" w:date="2025-04-24T16:09:00Z">
        <w:r>
          <w:t>or LP-WUS</w:t>
        </w:r>
      </w:ins>
      <w:r>
        <w:t xml:space="preserve"> capable UE is received from the CN at the gNB or is generated by the gNB, the gNB determines the PO and the associated PEI </w:t>
      </w:r>
      <w:ins w:id="167" w:author="Ericsson (Rapporteur) 129bis" w:date="2025-05-02T10:27:00Z">
        <w:r>
          <w:t>and/</w:t>
        </w:r>
      </w:ins>
      <w:ins w:id="168" w:author="Ericsson (Rapporteur) 129bis" w:date="2025-04-24T16:09:00Z">
        <w:r>
          <w:t xml:space="preserve">or LP-WUS </w:t>
        </w:r>
      </w:ins>
      <w:r>
        <w:t>occasion for the UE.</w:t>
      </w:r>
    </w:p>
    <w:p w14:paraId="2F20F19F" w14:textId="77777777" w:rsidR="003A2F6F" w:rsidRDefault="003A2F6F" w:rsidP="003A2F6F">
      <w:pPr>
        <w:pStyle w:val="B1"/>
        <w:rPr>
          <w:rFonts w:eastAsia="宋体"/>
          <w:lang w:eastAsia="en-GB"/>
        </w:rPr>
      </w:pPr>
      <w:r>
        <w:rPr>
          <w:rFonts w:eastAsia="Yu Mincho"/>
        </w:rPr>
        <w:t>5.</w:t>
      </w:r>
      <w:r>
        <w:rPr>
          <w:rFonts w:eastAsia="Yu Mincho"/>
        </w:rPr>
        <w:tab/>
        <w:t xml:space="preserve">Before the UE is paged in the PO, the gNB transmits the associated PEI </w:t>
      </w:r>
      <w:ins w:id="169" w:author="Ericsson (Rapporteur) 129bis" w:date="2025-05-02T10:27:00Z">
        <w:r>
          <w:rPr>
            <w:rFonts w:eastAsia="Yu Mincho"/>
          </w:rPr>
          <w:t>and/</w:t>
        </w:r>
      </w:ins>
      <w:ins w:id="170" w:author="Ericsson (Rapporteur) 129bis" w:date="2025-04-24T16:09:00Z">
        <w:r>
          <w:rPr>
            <w:rFonts w:eastAsia="Yu Mincho"/>
          </w:rPr>
          <w:t xml:space="preserve">or LP-WUS </w:t>
        </w:r>
      </w:ins>
      <w:r>
        <w:rPr>
          <w:rFonts w:eastAsia="Yu Mincho"/>
        </w:rPr>
        <w:t>and indicates the corresponding subgroup derived based on UE ID of the UE that is paged in the PEI</w:t>
      </w:r>
      <w:ins w:id="171" w:author="Ericsson (Rapporteur) 129bis" w:date="2025-04-24T16:09:00Z">
        <w:r>
          <w:rPr>
            <w:rFonts w:eastAsia="Yu Mincho"/>
          </w:rPr>
          <w:t xml:space="preserve"> or after LP-WUS</w:t>
        </w:r>
      </w:ins>
      <w:r>
        <w:rPr>
          <w:rFonts w:eastAsia="宋体"/>
          <w:lang w:eastAsia="en-GB"/>
        </w:rPr>
        <w:t>.</w:t>
      </w:r>
      <w:bookmarkStart w:id="172" w:name="_Toc185530436"/>
    </w:p>
    <w:p w14:paraId="1DE22EC4" w14:textId="77777777" w:rsidR="003A2F6F" w:rsidRDefault="003A2F6F" w:rsidP="003A2F6F">
      <w:pPr>
        <w:pStyle w:val="2"/>
      </w:pPr>
      <w:bookmarkStart w:id="173" w:name="_Toc20388019"/>
      <w:bookmarkStart w:id="174" w:name="_Toc29376099"/>
      <w:bookmarkStart w:id="175" w:name="_Toc37231996"/>
      <w:bookmarkStart w:id="176" w:name="_Toc46502054"/>
      <w:bookmarkStart w:id="177" w:name="_Toc51971402"/>
      <w:bookmarkStart w:id="178" w:name="_Toc52551385"/>
      <w:bookmarkStart w:id="179" w:name="_Toc185530473"/>
      <w:bookmarkEnd w:id="55"/>
      <w:bookmarkEnd w:id="56"/>
      <w:bookmarkEnd w:id="57"/>
      <w:bookmarkEnd w:id="58"/>
      <w:bookmarkEnd w:id="59"/>
      <w:bookmarkEnd w:id="60"/>
      <w:bookmarkEnd w:id="172"/>
      <w:r>
        <w:t>11</w:t>
      </w:r>
      <w:r>
        <w:tab/>
        <w:t>UE Power Saving</w:t>
      </w:r>
      <w:bookmarkEnd w:id="173"/>
      <w:bookmarkEnd w:id="174"/>
      <w:bookmarkEnd w:id="175"/>
      <w:bookmarkEnd w:id="176"/>
      <w:bookmarkEnd w:id="177"/>
      <w:bookmarkEnd w:id="178"/>
      <w:bookmarkEnd w:id="179"/>
    </w:p>
    <w:p w14:paraId="0928CC0E" w14:textId="77777777" w:rsidR="003A2F6F" w:rsidRDefault="003A2F6F" w:rsidP="003A2F6F">
      <w:r>
        <w:t>The PDCCH monitoring activity of the UE in RRC connected mode is governed by DRX, BA, DCP</w:t>
      </w:r>
      <w:del w:id="180" w:author="Ericsson (Rapporteur)" w:date="2025-03-13T19:10:00Z">
        <w:r>
          <w:delText xml:space="preserve"> and</w:delText>
        </w:r>
      </w:del>
      <w:ins w:id="181" w:author="Ericsson (Rapporteur)" w:date="2025-03-13T19:10:00Z">
        <w:r>
          <w:t>,</w:t>
        </w:r>
      </w:ins>
      <w:r>
        <w:t xml:space="preserve"> cell DTX (see clause 15.4.2.3)</w:t>
      </w:r>
      <w:ins w:id="182" w:author="Ericsson (Rapporteur)" w:date="2025-03-13T19:11:00Z">
        <w:r>
          <w:t xml:space="preserve"> and LP-WUS</w:t>
        </w:r>
      </w:ins>
      <w:r>
        <w:t>.</w:t>
      </w:r>
    </w:p>
    <w:p w14:paraId="7D28E70F" w14:textId="77777777" w:rsidR="003A2F6F" w:rsidRDefault="003A2F6F" w:rsidP="003A2F6F">
      <w:r>
        <w:t>When DRX is configured, the UE does not have to continuously monitor PDCCH. DRX is characterized by the following:</w:t>
      </w:r>
    </w:p>
    <w:p w14:paraId="25353093" w14:textId="77777777" w:rsidR="003A2F6F" w:rsidRDefault="003A2F6F" w:rsidP="003A2F6F">
      <w:pPr>
        <w:pStyle w:val="B1"/>
      </w:pPr>
      <w:r>
        <w:t>-</w:t>
      </w:r>
      <w:r>
        <w:tab/>
      </w:r>
      <w:r>
        <w:rPr>
          <w:b/>
          <w:bCs/>
        </w:rPr>
        <w:t>on-duration</w:t>
      </w:r>
      <w:r>
        <w:t>: duration that the UE waits for, after waking up, to receive PDCCHs. If the UE successfully decodes a PDCCH, the UE stays awake and starts the inactivity timer;</w:t>
      </w:r>
    </w:p>
    <w:p w14:paraId="04953047" w14:textId="77777777" w:rsidR="003A2F6F" w:rsidRDefault="003A2F6F" w:rsidP="003A2F6F">
      <w:pPr>
        <w:pStyle w:val="B1"/>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6A69C219" w14:textId="77777777" w:rsidR="003A2F6F" w:rsidRDefault="003A2F6F" w:rsidP="003A2F6F">
      <w:pPr>
        <w:pStyle w:val="B1"/>
      </w:pPr>
      <w:r>
        <w:t>-</w:t>
      </w:r>
      <w:r>
        <w:tab/>
      </w:r>
      <w:r>
        <w:rPr>
          <w:b/>
        </w:rPr>
        <w:t>retransmission-timer</w:t>
      </w:r>
      <w:r>
        <w:t>: duration until a retransmission can be expected;</w:t>
      </w:r>
    </w:p>
    <w:p w14:paraId="76481CA9" w14:textId="77777777" w:rsidR="003A2F6F" w:rsidRDefault="003A2F6F" w:rsidP="003A2F6F">
      <w:pPr>
        <w:pStyle w:val="B1"/>
      </w:pPr>
      <w:r>
        <w:t>-</w:t>
      </w:r>
      <w:r>
        <w:tab/>
      </w:r>
      <w:r>
        <w:rPr>
          <w:b/>
        </w:rPr>
        <w:t>cycle</w:t>
      </w:r>
      <w:r>
        <w:t>: specifies the periodic repetition of the on-duration followed by a possible period of inactivity (see figure 11-1 below);</w:t>
      </w:r>
    </w:p>
    <w:p w14:paraId="47806898" w14:textId="77777777" w:rsidR="003A2F6F" w:rsidRDefault="003A2F6F" w:rsidP="003A2F6F">
      <w:pPr>
        <w:pStyle w:val="B1"/>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43969F5" w14:textId="77777777" w:rsidR="003A2F6F" w:rsidRDefault="003A2F6F" w:rsidP="003A2F6F">
      <w:pPr>
        <w:pStyle w:val="TH"/>
      </w:pPr>
      <w:r>
        <w:rPr>
          <w:noProof/>
        </w:rPr>
        <w:object w:dxaOrig="7614" w:dyaOrig="2160" w14:anchorId="6F122171">
          <v:shape id="_x0000_i1027" type="#_x0000_t75" alt="" style="width:381.35pt;height:108.4pt;mso-width-percent:0;mso-height-percent:0;mso-width-percent:0;mso-height-percent:0" o:ole="">
            <v:imagedata r:id="rId10" o:title=""/>
          </v:shape>
          <o:OLEObject Type="Embed" ProgID="Visio.Drawing.11" ShapeID="_x0000_i1027" DrawAspect="Content" ObjectID="_1810050468" r:id="rId11"/>
        </w:object>
      </w:r>
    </w:p>
    <w:p w14:paraId="49A2B492" w14:textId="77777777" w:rsidR="003A2F6F" w:rsidRDefault="003A2F6F" w:rsidP="003A2F6F">
      <w:pPr>
        <w:pStyle w:val="TF"/>
      </w:pPr>
      <w:r>
        <w:t>Figure 11-1: DRX Cycle</w:t>
      </w:r>
    </w:p>
    <w:p w14:paraId="01F61358" w14:textId="77777777" w:rsidR="003A2F6F" w:rsidRDefault="003A2F6F" w:rsidP="003A2F6F">
      <w:r>
        <w:t>A SL UE can be configured with DRX, in which case, PDCCH providing SL grants can be send to the UE only during its active time.</w:t>
      </w:r>
    </w:p>
    <w:p w14:paraId="5850C353" w14:textId="77777777" w:rsidR="003A2F6F" w:rsidRDefault="003A2F6F" w:rsidP="003A2F6F">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D623560" w14:textId="77777777" w:rsidR="003A2F6F" w:rsidRDefault="003A2F6F" w:rsidP="003A2F6F">
      <w:r>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2BA675C6" w14:textId="77777777" w:rsidR="003A2F6F" w:rsidRDefault="003A2F6F" w:rsidP="003A2F6F">
      <w:r>
        <w:t xml:space="preserve">A UE can only be configured to monitor DCP </w:t>
      </w:r>
      <w:r>
        <w:rPr>
          <w:bCs/>
        </w:rPr>
        <w:t xml:space="preserve">when connected mode DRX is configured, and at occasion(s) </w:t>
      </w:r>
      <w:r>
        <w:t xml:space="preserve">at a configured offset before the on-duration. </w:t>
      </w:r>
      <w:ins w:id="183" w:author="38.300 CR 0985" w:date="2025-04-24T14:40:00Z">
        <w:r>
          <w:t xml:space="preserve">If short DRX cycle is configured, DCP is not applicable when short DRX cycle is used.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2C00F4DD" w14:textId="77777777" w:rsidR="003A2F6F" w:rsidRDefault="003A2F6F" w:rsidP="003A2F6F">
      <w:pPr>
        <w:rPr>
          <w:ins w:id="184" w:author="Ericsson (Rapporteur) 129bis" w:date="2025-05-02T09:28:00Z"/>
        </w:rPr>
      </w:pPr>
      <w:r>
        <w:t xml:space="preserve">When CA is configured, DCP </w:t>
      </w:r>
      <w:ins w:id="185" w:author="Ericsson (Rapporteur) 129bis" w:date="2025-05-02T09:29:00Z">
        <w:r>
          <w:t xml:space="preserve">or LP-WUS </w:t>
        </w:r>
      </w:ins>
      <w:r>
        <w:t>is only configured on the PCell</w:t>
      </w:r>
      <w:ins w:id="186" w:author="38.300 CR 0985" w:date="2025-04-24T14:41:00Z">
        <w:r>
          <w:t xml:space="preserve"> and/or PSCell</w:t>
        </w:r>
      </w:ins>
      <w:r>
        <w:t>.</w:t>
      </w:r>
    </w:p>
    <w:p w14:paraId="3BBE8426" w14:textId="77777777" w:rsidR="003A2F6F" w:rsidRDefault="003A2F6F" w:rsidP="003A2F6F">
      <w:pPr>
        <w:pStyle w:val="EditorsNote"/>
      </w:pPr>
      <w:ins w:id="187" w:author="Ericsson (Rapporteur) 129bis" w:date="2025-05-02T09:28:00Z">
        <w:r>
          <w:t>Editor’s note: Details of DC operation capt</w:t>
        </w:r>
      </w:ins>
      <w:ins w:id="188" w:author="Ericsson (Rapporteur) 129bis" w:date="2025-05-02T09:29:00Z">
        <w:r>
          <w:t xml:space="preserve">ured in TS 37.340, above added for similar treatment as for DCP. FFS on </w:t>
        </w:r>
      </w:ins>
      <w:ins w:id="189" w:author="Ericsson (Rapporteur) 129bis" w:date="2025-05-02T10:21:00Z">
        <w:r>
          <w:t>secondary</w:t>
        </w:r>
      </w:ins>
      <w:ins w:id="190" w:author="Ericsson (Rapporteur) 129bis" w:date="2025-05-02T09:29:00Z">
        <w:r>
          <w:t xml:space="preserve"> DRX.</w:t>
        </w:r>
      </w:ins>
    </w:p>
    <w:p w14:paraId="16E072AF" w14:textId="77777777" w:rsidR="003A2F6F" w:rsidRDefault="003A2F6F" w:rsidP="003A2F6F">
      <w:pPr>
        <w:rPr>
          <w:ins w:id="191" w:author="Xueming Pan(vivo)" w:date="2025-05-26T12:39:00Z"/>
        </w:rPr>
      </w:pPr>
      <w:r>
        <w:t>One DCP can be configured to control PDCCH monitoring during on-duration for one or more UEs independently.</w:t>
      </w:r>
    </w:p>
    <w:p w14:paraId="3B9C64FD" w14:textId="5C5B29EB" w:rsidR="003A2F6F" w:rsidRPr="00630C62" w:rsidRDefault="003A2F6F" w:rsidP="003A2F6F">
      <w:pPr>
        <w:rPr>
          <w:ins w:id="192" w:author="Xueming Pan(vivo)" w:date="2025-05-26T12:55:00Z"/>
          <w:rFonts w:eastAsia="等线"/>
          <w:highlight w:val="yellow"/>
        </w:rPr>
      </w:pPr>
      <w:ins w:id="193" w:author="Xueming Pan(vivo)" w:date="2025-05-26T12:39:00Z">
        <w:r w:rsidRPr="00630C62">
          <w:rPr>
            <w:rFonts w:eastAsia="等线" w:hint="eastAsia"/>
            <w:highlight w:val="yellow"/>
          </w:rPr>
          <w:t>L</w:t>
        </w:r>
        <w:r w:rsidRPr="00630C62">
          <w:rPr>
            <w:rFonts w:eastAsia="等线"/>
            <w:highlight w:val="yellow"/>
          </w:rPr>
          <w:t>P-WUS can be configured</w:t>
        </w:r>
      </w:ins>
      <w:r w:rsidRPr="00630C62">
        <w:rPr>
          <w:rFonts w:eastAsia="等线"/>
          <w:highlight w:val="yellow"/>
        </w:rPr>
        <w:t xml:space="preserve"> </w:t>
      </w:r>
      <w:ins w:id="194" w:author="Xueming Pan(vivo)" w:date="2025-05-26T12:39:00Z">
        <w:r w:rsidRPr="00630C62">
          <w:rPr>
            <w:rFonts w:eastAsia="等线"/>
            <w:highlight w:val="yellow"/>
          </w:rPr>
          <w:t xml:space="preserve">in </w:t>
        </w:r>
      </w:ins>
      <w:ins w:id="195" w:author="Xueming Pan(vivo)" w:date="2025-05-26T13:14:00Z">
        <w:r w:rsidRPr="00630C62">
          <w:rPr>
            <w:rFonts w:eastAsia="等线"/>
            <w:highlight w:val="yellow"/>
          </w:rPr>
          <w:t>RRC_IDL</w:t>
        </w:r>
      </w:ins>
      <w:ins w:id="196" w:author="Xueming Pan(vivo)" w:date="2025-05-26T13:15:00Z">
        <w:r w:rsidRPr="00630C62">
          <w:rPr>
            <w:rFonts w:eastAsia="等线"/>
            <w:highlight w:val="yellow"/>
          </w:rPr>
          <w:t xml:space="preserve">E, </w:t>
        </w:r>
      </w:ins>
      <w:ins w:id="197" w:author="Xueming Pan(vivo)" w:date="2025-05-26T13:14:00Z">
        <w:r w:rsidRPr="00630C62">
          <w:rPr>
            <w:rFonts w:eastAsia="等线"/>
            <w:highlight w:val="yellow"/>
          </w:rPr>
          <w:t>RRC_INACTIVE</w:t>
        </w:r>
      </w:ins>
      <w:ins w:id="198" w:author="Xueming Pan(vivo)" w:date="2025-05-26T12:39:00Z">
        <w:r w:rsidRPr="00630C62">
          <w:rPr>
            <w:rFonts w:eastAsia="等线"/>
            <w:highlight w:val="yellow"/>
          </w:rPr>
          <w:t xml:space="preserve"> and RRC_CONNECTED modes for UE power saving. </w:t>
        </w:r>
      </w:ins>
      <w:ins w:id="199" w:author="Xueming Pan(vivo)" w:date="2025-05-26T12:47:00Z">
        <w:r w:rsidRPr="00630C62">
          <w:rPr>
            <w:rFonts w:eastAsia="等线"/>
            <w:highlight w:val="yellow"/>
          </w:rPr>
          <w:t xml:space="preserve">A LP-WUS is transmitted </w:t>
        </w:r>
      </w:ins>
      <w:ins w:id="200" w:author="Xueming Pan(vivo)" w:date="2025-05-26T12:48:00Z">
        <w:r w:rsidRPr="00630C62">
          <w:rPr>
            <w:rFonts w:eastAsia="等线"/>
            <w:highlight w:val="yellow"/>
          </w:rPr>
          <w:t>based on OOK and overlaid OFDM sequence</w:t>
        </w:r>
      </w:ins>
      <w:ins w:id="201" w:author="Xueming Pan(vivo)" w:date="2025-05-26T12:54:00Z">
        <w:r w:rsidRPr="00630C62">
          <w:rPr>
            <w:rFonts w:eastAsia="等线"/>
            <w:highlight w:val="yellow"/>
          </w:rPr>
          <w:t>(</w:t>
        </w:r>
      </w:ins>
      <w:ins w:id="202" w:author="Xueming Pan(vivo)" w:date="2025-05-26T12:48:00Z">
        <w:r w:rsidRPr="00630C62">
          <w:rPr>
            <w:rFonts w:eastAsia="等线"/>
            <w:highlight w:val="yellow"/>
          </w:rPr>
          <w:t>s</w:t>
        </w:r>
      </w:ins>
      <w:ins w:id="203" w:author="Xueming Pan(vivo)" w:date="2025-05-26T12:54:00Z">
        <w:r w:rsidRPr="00630C62">
          <w:rPr>
            <w:rFonts w:eastAsia="等线"/>
            <w:highlight w:val="yellow"/>
          </w:rPr>
          <w:t>)</w:t>
        </w:r>
      </w:ins>
      <w:ins w:id="204" w:author="Xueming Pan(vivo)" w:date="2025-05-26T12:48:00Z">
        <w:r w:rsidRPr="00630C62">
          <w:rPr>
            <w:rFonts w:eastAsia="等线"/>
            <w:highlight w:val="yellow"/>
          </w:rPr>
          <w:t xml:space="preserve"> </w:t>
        </w:r>
      </w:ins>
      <w:ins w:id="205" w:author="Xueming Pan(vivo)" w:date="2025-05-26T12:49:00Z">
        <w:r w:rsidRPr="00630C62">
          <w:rPr>
            <w:rFonts w:eastAsia="等线"/>
            <w:highlight w:val="yellow"/>
          </w:rPr>
          <w:t>over OOK ON symbols</w:t>
        </w:r>
      </w:ins>
      <w:ins w:id="206" w:author="Xueming Pan(vivo)" w:date="2025-05-26T13:15:00Z">
        <w:r w:rsidRPr="00630C62">
          <w:rPr>
            <w:rFonts w:eastAsia="等线"/>
            <w:highlight w:val="yellow"/>
          </w:rPr>
          <w:t>,</w:t>
        </w:r>
      </w:ins>
      <w:ins w:id="207" w:author="Xueming Pan(vivo)" w:date="2025-05-26T13:16:00Z">
        <w:r w:rsidRPr="00630C62">
          <w:rPr>
            <w:rFonts w:eastAsia="等线"/>
            <w:highlight w:val="yellow"/>
          </w:rPr>
          <w:t xml:space="preserve"> and </w:t>
        </w:r>
      </w:ins>
      <w:ins w:id="208" w:author="Xueming Pan(vivo)" w:date="2025-05-26T13:15:00Z">
        <w:r w:rsidRPr="00630C62">
          <w:rPr>
            <w:rFonts w:eastAsia="等线"/>
            <w:highlight w:val="yellow"/>
          </w:rPr>
          <w:t xml:space="preserve">can carry up to 5 information bits and </w:t>
        </w:r>
      </w:ins>
      <w:ins w:id="209" w:author="Xueming Pan(vivo)" w:date="2025-05-29T18:43:00Z">
        <w:r w:rsidRPr="00943E57">
          <w:rPr>
            <w:rFonts w:eastAsia="等线"/>
            <w:highlight w:val="cyan"/>
            <w:rPrChange w:id="210" w:author="Xueming Pan(vivo)" w:date="2025-05-29T18:52:00Z">
              <w:rPr>
                <w:rFonts w:eastAsia="等线"/>
                <w:highlight w:val="yellow"/>
              </w:rPr>
            </w:rPrChange>
          </w:rPr>
          <w:t>one codepoint out of</w:t>
        </w:r>
        <w:r>
          <w:rPr>
            <w:rFonts w:eastAsia="等线"/>
            <w:highlight w:val="yellow"/>
          </w:rPr>
          <w:t xml:space="preserve"> up to </w:t>
        </w:r>
      </w:ins>
      <w:ins w:id="211" w:author="Xueming Pan(vivo)" w:date="2025-05-26T13:15:00Z">
        <w:r w:rsidRPr="00630C62">
          <w:rPr>
            <w:rFonts w:eastAsia="等线"/>
            <w:highlight w:val="yellow"/>
          </w:rPr>
          <w:t xml:space="preserve">32 </w:t>
        </w:r>
      </w:ins>
      <w:ins w:id="212" w:author="Xueming Pan(vivo)" w:date="2025-05-26T13:16:00Z">
        <w:r w:rsidRPr="00630C62">
          <w:rPr>
            <w:rFonts w:eastAsia="等线"/>
            <w:highlight w:val="yellow"/>
          </w:rPr>
          <w:t>codepoints.</w:t>
        </w:r>
      </w:ins>
      <w:ins w:id="213" w:author="Xueming Pan(vivo)" w:date="2025-05-26T12:49:00Z">
        <w:r w:rsidRPr="00630C62">
          <w:rPr>
            <w:rFonts w:eastAsia="等线"/>
            <w:highlight w:val="yellow"/>
          </w:rPr>
          <w:t xml:space="preserve"> </w:t>
        </w:r>
      </w:ins>
      <w:ins w:id="214" w:author="Xueming Pan(vivo)" w:date="2025-05-26T12:51:00Z">
        <w:r w:rsidRPr="00630C62">
          <w:rPr>
            <w:rFonts w:eastAsia="等线"/>
            <w:highlight w:val="yellow"/>
          </w:rPr>
          <w:t>A UE supports detection of LP-WUS information carried by OOK and/or o</w:t>
        </w:r>
      </w:ins>
      <w:ins w:id="215" w:author="Xueming Pan(vivo)" w:date="2025-05-26T12:52:00Z">
        <w:r w:rsidRPr="00630C62">
          <w:rPr>
            <w:rFonts w:eastAsia="等线"/>
            <w:highlight w:val="yellow"/>
          </w:rPr>
          <w:t xml:space="preserve">verlaid OFDM sequences. For LP-WUS operation in </w:t>
        </w:r>
      </w:ins>
      <w:ins w:id="216" w:author="Xueming Pan(vivo)" w:date="2025-05-26T13:16:00Z">
        <w:r w:rsidRPr="00630C62">
          <w:rPr>
            <w:rFonts w:eastAsia="等线"/>
            <w:highlight w:val="yellow"/>
          </w:rPr>
          <w:t>RRC_</w:t>
        </w:r>
      </w:ins>
      <w:ins w:id="217" w:author="Xueming Pan(vivo)" w:date="2025-05-26T12:52:00Z">
        <w:r w:rsidRPr="00630C62">
          <w:rPr>
            <w:rFonts w:eastAsia="等线"/>
            <w:highlight w:val="yellow"/>
          </w:rPr>
          <w:t>IDLE</w:t>
        </w:r>
      </w:ins>
      <w:ins w:id="218" w:author="Xueming Pan(vivo)" w:date="2025-05-26T13:16:00Z">
        <w:r w:rsidRPr="00630C62">
          <w:rPr>
            <w:rFonts w:eastAsia="等线"/>
            <w:highlight w:val="yellow"/>
          </w:rPr>
          <w:t xml:space="preserve"> and RRC_</w:t>
        </w:r>
      </w:ins>
      <w:ins w:id="219" w:author="Xueming Pan(vivo)" w:date="2025-05-26T12:52:00Z">
        <w:r w:rsidRPr="00630C62">
          <w:rPr>
            <w:rFonts w:eastAsia="等线"/>
            <w:highlight w:val="yellow"/>
          </w:rPr>
          <w:t>INACT</w:t>
        </w:r>
      </w:ins>
      <w:ins w:id="220" w:author="Xueming Pan(vivo)" w:date="2025-05-26T12:53:00Z">
        <w:r w:rsidRPr="00630C62">
          <w:rPr>
            <w:rFonts w:eastAsia="等线"/>
            <w:highlight w:val="yellow"/>
          </w:rPr>
          <w:t>IVE, the same information is delivered by OOK and overlaid OFDM s</w:t>
        </w:r>
      </w:ins>
      <w:ins w:id="221" w:author="Xueming Pan(vivo)" w:date="2025-05-26T12:54:00Z">
        <w:r w:rsidRPr="00630C62">
          <w:rPr>
            <w:rFonts w:eastAsia="等线"/>
            <w:highlight w:val="yellow"/>
          </w:rPr>
          <w:t xml:space="preserve">equences. </w:t>
        </w:r>
      </w:ins>
      <w:ins w:id="222" w:author="Xueming Pan(vivo)" w:date="2025-05-26T13:25:00Z">
        <w:r w:rsidRPr="00630C62">
          <w:rPr>
            <w:rFonts w:eastAsia="等线"/>
            <w:highlight w:val="yellow"/>
          </w:rPr>
          <w:t>For LP-WUS, t</w:t>
        </w:r>
      </w:ins>
      <w:ins w:id="223" w:author="Xueming Pan(vivo)" w:date="2025-05-26T13:24:00Z">
        <w:r w:rsidRPr="00630C62">
          <w:rPr>
            <w:rFonts w:eastAsia="等线"/>
            <w:highlight w:val="yellow"/>
          </w:rPr>
          <w:t xml:space="preserve">he number of OOK symbols within an OFDM symbol can be configured as 1, 2 or 4. </w:t>
        </w:r>
      </w:ins>
      <w:ins w:id="224" w:author="Xueming Pan(vivo)" w:date="2025-05-26T13:47:00Z">
        <w:r w:rsidRPr="00630C62">
          <w:rPr>
            <w:rFonts w:eastAsia="等线"/>
            <w:highlight w:val="yellow"/>
          </w:rPr>
          <w:t xml:space="preserve">For RRC_IDLE and RRC_INACTIVE, </w:t>
        </w:r>
      </w:ins>
      <w:ins w:id="225" w:author="Xueming Pan(vivo)" w:date="2025-05-26T13:49:00Z">
        <w:r w:rsidRPr="00630C62">
          <w:rPr>
            <w:rFonts w:eastAsia="等线"/>
            <w:highlight w:val="yellow"/>
          </w:rPr>
          <w:t xml:space="preserve">a </w:t>
        </w:r>
      </w:ins>
      <w:ins w:id="226" w:author="Xueming Pan(vivo)" w:date="2025-05-26T13:47:00Z">
        <w:r w:rsidRPr="00630C62">
          <w:rPr>
            <w:rFonts w:eastAsia="等线"/>
            <w:highlight w:val="yellow"/>
          </w:rPr>
          <w:t>UE</w:t>
        </w:r>
      </w:ins>
      <w:ins w:id="227" w:author="Xueming Pan(vivo)" w:date="2025-05-26T13:48:00Z">
        <w:r w:rsidRPr="00630C62">
          <w:rPr>
            <w:rFonts w:eastAsia="等线"/>
            <w:highlight w:val="yellow"/>
          </w:rPr>
          <w:t xml:space="preserve"> </w:t>
        </w:r>
        <w:r w:rsidRPr="00943E57">
          <w:rPr>
            <w:rFonts w:eastAsia="等线"/>
            <w:strike/>
            <w:highlight w:val="cyan"/>
            <w:rPrChange w:id="228" w:author="Xueming Pan(vivo)" w:date="2025-05-29T18:52:00Z">
              <w:rPr>
                <w:rFonts w:eastAsia="等线"/>
                <w:highlight w:val="yellow"/>
              </w:rPr>
            </w:rPrChange>
          </w:rPr>
          <w:t>detects</w:t>
        </w:r>
        <w:r w:rsidRPr="00943E57">
          <w:rPr>
            <w:rFonts w:eastAsia="等线"/>
            <w:highlight w:val="cyan"/>
            <w:rPrChange w:id="229" w:author="Xueming Pan(vivo)" w:date="2025-05-29T18:52:00Z">
              <w:rPr>
                <w:rFonts w:eastAsia="等线"/>
                <w:highlight w:val="yellow"/>
              </w:rPr>
            </w:rPrChange>
          </w:rPr>
          <w:t xml:space="preserve"> </w:t>
        </w:r>
      </w:ins>
      <w:ins w:id="230" w:author="Xueming Pan(vivo)" w:date="2025-05-29T16:36:00Z">
        <w:r w:rsidRPr="00943E57">
          <w:rPr>
            <w:rFonts w:eastAsia="等线"/>
            <w:highlight w:val="cyan"/>
            <w:rPrChange w:id="231" w:author="Xueming Pan(vivo)" w:date="2025-05-29T18:52:00Z">
              <w:rPr>
                <w:rFonts w:eastAsia="等线"/>
                <w:highlight w:val="yellow"/>
              </w:rPr>
            </w:rPrChange>
          </w:rPr>
          <w:t>monitors</w:t>
        </w:r>
        <w:r>
          <w:rPr>
            <w:rFonts w:eastAsia="等线"/>
            <w:highlight w:val="yellow"/>
          </w:rPr>
          <w:t xml:space="preserve"> </w:t>
        </w:r>
      </w:ins>
      <w:ins w:id="232" w:author="Xueming Pan(vivo)" w:date="2025-05-26T13:48:00Z">
        <w:r w:rsidRPr="00630C62">
          <w:rPr>
            <w:rFonts w:eastAsia="等线"/>
            <w:highlight w:val="yellow"/>
          </w:rPr>
          <w:t xml:space="preserve">two codepoints for LP-WUS. For RRC_CONNECED, </w:t>
        </w:r>
      </w:ins>
      <w:ins w:id="233" w:author="Xueming Pan(vivo)" w:date="2025-05-26T13:49:00Z">
        <w:r w:rsidRPr="00630C62">
          <w:rPr>
            <w:rFonts w:eastAsia="等线"/>
            <w:highlight w:val="yellow"/>
          </w:rPr>
          <w:t xml:space="preserve">a </w:t>
        </w:r>
      </w:ins>
      <w:ins w:id="234" w:author="Xueming Pan(vivo)" w:date="2025-05-26T13:48:00Z">
        <w:r w:rsidRPr="00630C62">
          <w:rPr>
            <w:rFonts w:eastAsia="等线"/>
            <w:highlight w:val="yellow"/>
          </w:rPr>
          <w:t xml:space="preserve">UE </w:t>
        </w:r>
      </w:ins>
      <w:ins w:id="235" w:author="Xueming Pan(vivo)" w:date="2025-05-26T13:50:00Z">
        <w:r w:rsidRPr="00630C62">
          <w:rPr>
            <w:rFonts w:eastAsia="等线"/>
            <w:highlight w:val="yellow"/>
          </w:rPr>
          <w:t>can be configured to</w:t>
        </w:r>
      </w:ins>
      <w:ins w:id="236" w:author="Xueming Pan(vivo)" w:date="2025-05-26T13:49:00Z">
        <w:r w:rsidRPr="00630C62">
          <w:rPr>
            <w:rFonts w:eastAsia="等线"/>
            <w:highlight w:val="yellow"/>
          </w:rPr>
          <w:t xml:space="preserve"> </w:t>
        </w:r>
        <w:r w:rsidRPr="00943E57">
          <w:rPr>
            <w:rFonts w:eastAsia="等线"/>
            <w:strike/>
            <w:highlight w:val="cyan"/>
            <w:rPrChange w:id="237" w:author="Xueming Pan(vivo)" w:date="2025-05-29T18:52:00Z">
              <w:rPr>
                <w:rFonts w:eastAsia="等线"/>
                <w:highlight w:val="yellow"/>
              </w:rPr>
            </w:rPrChange>
          </w:rPr>
          <w:t>detect</w:t>
        </w:r>
      </w:ins>
      <w:ins w:id="238" w:author="Xueming Pan(vivo)" w:date="2025-05-26T13:48:00Z">
        <w:r w:rsidRPr="00943E57">
          <w:rPr>
            <w:rFonts w:eastAsia="等线"/>
            <w:highlight w:val="cyan"/>
            <w:rPrChange w:id="239" w:author="Xueming Pan(vivo)" w:date="2025-05-29T18:52:00Z">
              <w:rPr>
                <w:rFonts w:eastAsia="等线"/>
                <w:highlight w:val="yellow"/>
              </w:rPr>
            </w:rPrChange>
          </w:rPr>
          <w:t xml:space="preserve"> </w:t>
        </w:r>
      </w:ins>
      <w:ins w:id="240" w:author="Xueming Pan(vivo)" w:date="2025-05-29T16:36:00Z">
        <w:r w:rsidRPr="00943E57">
          <w:rPr>
            <w:rFonts w:eastAsia="等线"/>
            <w:highlight w:val="cyan"/>
            <w:rPrChange w:id="241" w:author="Xueming Pan(vivo)" w:date="2025-05-29T18:52:00Z">
              <w:rPr>
                <w:rFonts w:eastAsia="等线"/>
                <w:highlight w:val="yellow"/>
              </w:rPr>
            </w:rPrChange>
          </w:rPr>
          <w:t>monitor</w:t>
        </w:r>
        <w:r>
          <w:rPr>
            <w:rFonts w:eastAsia="等线"/>
            <w:highlight w:val="yellow"/>
          </w:rPr>
          <w:t xml:space="preserve"> </w:t>
        </w:r>
      </w:ins>
      <w:ins w:id="242" w:author="Xueming Pan(vivo)" w:date="2025-05-26T13:48:00Z">
        <w:r w:rsidRPr="00630C62">
          <w:rPr>
            <w:rFonts w:eastAsia="等线"/>
            <w:highlight w:val="yellow"/>
          </w:rPr>
          <w:t xml:space="preserve">up to 8 codepoints </w:t>
        </w:r>
      </w:ins>
      <w:ins w:id="243" w:author="Xueming Pan(vivo)" w:date="2025-05-26T13:49:00Z">
        <w:r w:rsidRPr="00630C62">
          <w:rPr>
            <w:rFonts w:eastAsia="等线"/>
            <w:highlight w:val="yellow"/>
          </w:rPr>
          <w:t xml:space="preserve">for LP-WUS, subject to UE capability. </w:t>
        </w:r>
      </w:ins>
    </w:p>
    <w:p w14:paraId="79DB0756" w14:textId="77777777" w:rsidR="003A2F6F" w:rsidRPr="00630C62" w:rsidRDefault="003A2F6F" w:rsidP="003A2F6F">
      <w:pPr>
        <w:rPr>
          <w:ins w:id="244" w:author="Xueming Pan(vivo)" w:date="2025-05-26T13:11:00Z"/>
          <w:rFonts w:eastAsia="等线"/>
          <w:highlight w:val="yellow"/>
        </w:rPr>
      </w:pPr>
      <w:ins w:id="245" w:author="Xueming Pan(vivo)" w:date="2025-05-26T12:55:00Z">
        <w:r w:rsidRPr="00630C62">
          <w:rPr>
            <w:rFonts w:eastAsia="等线" w:hint="eastAsia"/>
            <w:highlight w:val="yellow"/>
          </w:rPr>
          <w:t>F</w:t>
        </w:r>
        <w:r w:rsidRPr="00630C62">
          <w:rPr>
            <w:rFonts w:eastAsia="等线"/>
            <w:highlight w:val="yellow"/>
          </w:rPr>
          <w:t xml:space="preserve">or </w:t>
        </w:r>
      </w:ins>
      <w:ins w:id="246" w:author="Xueming Pan(vivo)" w:date="2025-05-26T12:56:00Z">
        <w:r w:rsidRPr="00630C62">
          <w:rPr>
            <w:rFonts w:eastAsia="等线"/>
            <w:highlight w:val="yellow"/>
          </w:rPr>
          <w:t xml:space="preserve">LP-WUS operation in </w:t>
        </w:r>
      </w:ins>
      <w:ins w:id="247" w:author="Xueming Pan(vivo)" w:date="2025-05-26T13:14:00Z">
        <w:r w:rsidRPr="00630C62">
          <w:rPr>
            <w:rFonts w:eastAsia="等线"/>
            <w:highlight w:val="yellow"/>
          </w:rPr>
          <w:t>RRC_IDLE and RRC_INACTIVE</w:t>
        </w:r>
      </w:ins>
      <w:ins w:id="248" w:author="Xueming Pan(vivo)" w:date="2025-05-26T12:56:00Z">
        <w:r w:rsidRPr="00630C62">
          <w:rPr>
            <w:rFonts w:eastAsia="等线"/>
            <w:highlight w:val="yellow"/>
          </w:rPr>
          <w:t xml:space="preserve">, LP-SS </w:t>
        </w:r>
      </w:ins>
      <w:ins w:id="249" w:author="Xueming Pan(vivo)" w:date="2025-05-26T13:03:00Z">
        <w:r w:rsidRPr="00630C62">
          <w:rPr>
            <w:rFonts w:eastAsia="等线"/>
            <w:highlight w:val="yellow"/>
          </w:rPr>
          <w:t>is supported</w:t>
        </w:r>
      </w:ins>
      <w:ins w:id="250" w:author="Xueming Pan(vivo)" w:date="2025-05-26T12:56:00Z">
        <w:r w:rsidRPr="00630C62">
          <w:rPr>
            <w:rFonts w:eastAsia="等线"/>
            <w:highlight w:val="yellow"/>
          </w:rPr>
          <w:t xml:space="preserve"> for UE LR to maintain </w:t>
        </w:r>
      </w:ins>
      <w:ins w:id="251" w:author="Xueming Pan(vivo)" w:date="2025-05-26T12:59:00Z">
        <w:r w:rsidRPr="00630C62">
          <w:rPr>
            <w:rFonts w:eastAsia="等线"/>
            <w:highlight w:val="yellow"/>
          </w:rPr>
          <w:t>synchronization and perform serving cell RRM measurements. LP-SS transmission is based on OOK with o</w:t>
        </w:r>
      </w:ins>
      <w:ins w:id="252" w:author="Xueming Pan(vivo)" w:date="2025-05-26T13:00:00Z">
        <w:r w:rsidRPr="00630C62">
          <w:rPr>
            <w:rFonts w:eastAsia="等线"/>
            <w:highlight w:val="yellow"/>
          </w:rPr>
          <w:t>r without overlaid OFDM sequence. For UE</w:t>
        </w:r>
      </w:ins>
      <w:ins w:id="253" w:author="Xueming Pan(vivo)" w:date="2025-05-26T13:02:00Z">
        <w:r w:rsidRPr="00630C62">
          <w:rPr>
            <w:rFonts w:eastAsia="等线"/>
            <w:highlight w:val="yellow"/>
          </w:rPr>
          <w:t xml:space="preserve"> </w:t>
        </w:r>
      </w:ins>
      <w:ins w:id="254" w:author="Xueming Pan(vivo)" w:date="2025-05-26T13:00:00Z">
        <w:r w:rsidRPr="00630C62">
          <w:rPr>
            <w:rFonts w:eastAsia="等线"/>
            <w:highlight w:val="yellow"/>
          </w:rPr>
          <w:t>capable of detecting overlaid OFDM sequence</w:t>
        </w:r>
      </w:ins>
      <w:ins w:id="255" w:author="Xueming Pan(vivo)" w:date="2025-05-26T13:02:00Z">
        <w:r w:rsidRPr="00630C62">
          <w:rPr>
            <w:rFonts w:eastAsia="等线"/>
            <w:highlight w:val="yellow"/>
          </w:rPr>
          <w:t xml:space="preserve"> by LR</w:t>
        </w:r>
      </w:ins>
      <w:ins w:id="256" w:author="Xueming Pan(vivo)" w:date="2025-05-26T13:01:00Z">
        <w:r w:rsidRPr="00630C62">
          <w:rPr>
            <w:rFonts w:eastAsia="等线"/>
            <w:highlight w:val="yellow"/>
          </w:rPr>
          <w:t xml:space="preserve">, PSS/SSS can be used </w:t>
        </w:r>
      </w:ins>
      <w:ins w:id="257" w:author="Xueming Pan(vivo)" w:date="2025-05-26T13:02:00Z">
        <w:r w:rsidRPr="00630C62">
          <w:rPr>
            <w:rFonts w:eastAsia="等线"/>
            <w:highlight w:val="yellow"/>
          </w:rPr>
          <w:t>for UE LR to maintain synchronization and perform serving cell RRM measurements.</w:t>
        </w:r>
      </w:ins>
      <w:ins w:id="258" w:author="Xueming Pan(vivo)" w:date="2025-05-26T13:14:00Z">
        <w:r w:rsidRPr="00630C62">
          <w:rPr>
            <w:rFonts w:eastAsia="等线"/>
            <w:highlight w:val="yellow"/>
          </w:rPr>
          <w:t xml:space="preserve"> </w:t>
        </w:r>
      </w:ins>
      <w:ins w:id="259" w:author="Xueming Pan(vivo)" w:date="2025-05-26T13:25:00Z">
        <w:r w:rsidRPr="00630C62">
          <w:rPr>
            <w:rFonts w:eastAsia="等线"/>
            <w:highlight w:val="yellow"/>
          </w:rPr>
          <w:t>For LP-SS, the number of OOK symbols within an OFDM symbol can be configured as 1, 2 or 4</w:t>
        </w:r>
      </w:ins>
      <w:ins w:id="260" w:author="Xueming Pan(vivo)" w:date="2025-05-26T13:26:00Z">
        <w:r w:rsidRPr="00630C62">
          <w:rPr>
            <w:rFonts w:eastAsia="等线"/>
            <w:highlight w:val="yellow"/>
          </w:rPr>
          <w:t xml:space="preserve"> and the number can be same or </w:t>
        </w:r>
      </w:ins>
      <w:ins w:id="261" w:author="Xueming Pan(vivo)" w:date="2025-05-26T13:27:00Z">
        <w:r w:rsidRPr="00630C62">
          <w:rPr>
            <w:rFonts w:eastAsia="等线"/>
            <w:highlight w:val="yellow"/>
          </w:rPr>
          <w:t>larger</w:t>
        </w:r>
      </w:ins>
      <w:ins w:id="262" w:author="Xueming Pan(vivo)" w:date="2025-05-26T13:26:00Z">
        <w:r w:rsidRPr="00630C62">
          <w:rPr>
            <w:rFonts w:eastAsia="等线"/>
            <w:highlight w:val="yellow"/>
          </w:rPr>
          <w:t xml:space="preserve"> </w:t>
        </w:r>
      </w:ins>
      <w:ins w:id="263" w:author="Xueming Pan(vivo)" w:date="2025-05-26T13:28:00Z">
        <w:r w:rsidRPr="00630C62">
          <w:rPr>
            <w:rFonts w:eastAsia="等线"/>
            <w:highlight w:val="yellow"/>
          </w:rPr>
          <w:t xml:space="preserve">than </w:t>
        </w:r>
      </w:ins>
      <w:ins w:id="264" w:author="Xueming Pan(vivo)" w:date="2025-05-26T13:26:00Z">
        <w:r w:rsidRPr="00630C62">
          <w:rPr>
            <w:rFonts w:eastAsia="等线"/>
            <w:highlight w:val="yellow"/>
          </w:rPr>
          <w:t>LP-WUS</w:t>
        </w:r>
      </w:ins>
      <w:ins w:id="265" w:author="Xueming Pan(vivo)" w:date="2025-05-26T13:25:00Z">
        <w:r w:rsidRPr="00630C62">
          <w:rPr>
            <w:rFonts w:eastAsia="等线"/>
            <w:highlight w:val="yellow"/>
          </w:rPr>
          <w:t>. LP-SS is not supported for RRC_CONNECTED mode operations.</w:t>
        </w:r>
      </w:ins>
    </w:p>
    <w:p w14:paraId="62B56EBE" w14:textId="77777777" w:rsidR="003A2F6F" w:rsidRPr="00630C62" w:rsidRDefault="003A2F6F" w:rsidP="003A2F6F">
      <w:pPr>
        <w:rPr>
          <w:ins w:id="266" w:author="Xueming Pan(vivo)" w:date="2025-05-26T13:32:00Z"/>
          <w:rFonts w:eastAsia="等线"/>
          <w:highlight w:val="yellow"/>
        </w:rPr>
      </w:pPr>
      <w:ins w:id="267" w:author="Xueming Pan(vivo)" w:date="2025-05-26T13:11:00Z">
        <w:r w:rsidRPr="00630C62">
          <w:rPr>
            <w:rFonts w:eastAsia="等线"/>
            <w:highlight w:val="yellow"/>
          </w:rPr>
          <w:t xml:space="preserve">For </w:t>
        </w:r>
      </w:ins>
      <w:ins w:id="268" w:author="Xueming Pan(vivo)" w:date="2025-05-26T13:13:00Z">
        <w:r w:rsidRPr="00630C62">
          <w:rPr>
            <w:rFonts w:eastAsia="等线"/>
            <w:highlight w:val="yellow"/>
          </w:rPr>
          <w:t>RRC</w:t>
        </w:r>
      </w:ins>
      <w:ins w:id="269" w:author="Xueming Pan(vivo)" w:date="2025-05-26T13:14:00Z">
        <w:r w:rsidRPr="00630C62">
          <w:rPr>
            <w:rFonts w:eastAsia="等线"/>
            <w:highlight w:val="yellow"/>
          </w:rPr>
          <w:t>_</w:t>
        </w:r>
      </w:ins>
      <w:ins w:id="270" w:author="Xueming Pan(vivo)" w:date="2025-05-26T13:11:00Z">
        <w:r w:rsidRPr="00630C62">
          <w:rPr>
            <w:rFonts w:eastAsia="等线"/>
            <w:highlight w:val="yellow"/>
          </w:rPr>
          <w:t>IDLE</w:t>
        </w:r>
      </w:ins>
      <w:ins w:id="271" w:author="Xueming Pan(vivo)" w:date="2025-05-26T13:14:00Z">
        <w:r w:rsidRPr="00630C62">
          <w:rPr>
            <w:rFonts w:eastAsia="等线"/>
            <w:highlight w:val="yellow"/>
          </w:rPr>
          <w:t xml:space="preserve"> and RRC_I</w:t>
        </w:r>
      </w:ins>
      <w:ins w:id="272" w:author="Xueming Pan(vivo)" w:date="2025-05-26T13:11:00Z">
        <w:r w:rsidRPr="00630C62">
          <w:rPr>
            <w:rFonts w:eastAsia="等线"/>
            <w:highlight w:val="yellow"/>
          </w:rPr>
          <w:t>NACTIVE operation</w:t>
        </w:r>
      </w:ins>
      <w:ins w:id="273" w:author="Xueming Pan(vivo)" w:date="2025-05-26T13:14:00Z">
        <w:r w:rsidRPr="00630C62">
          <w:rPr>
            <w:rFonts w:eastAsia="等线"/>
            <w:highlight w:val="yellow"/>
          </w:rPr>
          <w:t>s</w:t>
        </w:r>
      </w:ins>
      <w:ins w:id="274" w:author="Xueming Pan(vivo)" w:date="2025-05-26T13:12:00Z">
        <w:r w:rsidRPr="00630C62">
          <w:rPr>
            <w:rFonts w:eastAsia="等线"/>
            <w:highlight w:val="yellow"/>
          </w:rPr>
          <w:t>, t</w:t>
        </w:r>
      </w:ins>
      <w:ins w:id="275" w:author="Xueming Pan(vivo)" w:date="2025-05-26T13:11:00Z">
        <w:r w:rsidRPr="00630C62">
          <w:rPr>
            <w:rFonts w:eastAsia="等线"/>
            <w:highlight w:val="yellow"/>
          </w:rPr>
          <w:t xml:space="preserve">he frequency resource </w:t>
        </w:r>
      </w:ins>
      <w:ins w:id="276" w:author="Xueming Pan(vivo)" w:date="2025-05-26T13:21:00Z">
        <w:r w:rsidRPr="00630C62">
          <w:rPr>
            <w:rFonts w:eastAsia="等线"/>
            <w:highlight w:val="yellow"/>
          </w:rPr>
          <w:t>of</w:t>
        </w:r>
      </w:ins>
      <w:ins w:id="277" w:author="Xueming Pan(vivo)" w:date="2025-05-26T13:11:00Z">
        <w:r w:rsidRPr="00630C62">
          <w:rPr>
            <w:rFonts w:eastAsia="等线"/>
            <w:highlight w:val="yellow"/>
          </w:rPr>
          <w:t xml:space="preserve"> </w:t>
        </w:r>
        <w:r w:rsidRPr="00630C62">
          <w:rPr>
            <w:rFonts w:eastAsia="等线" w:hint="eastAsia"/>
            <w:highlight w:val="yellow"/>
          </w:rPr>
          <w:t>L</w:t>
        </w:r>
        <w:r w:rsidRPr="00630C62">
          <w:rPr>
            <w:rFonts w:eastAsia="等线"/>
            <w:highlight w:val="yellow"/>
          </w:rPr>
          <w:t xml:space="preserve">P-WUS and LP-SS can be configured within or outside initial DL BWP </w:t>
        </w:r>
      </w:ins>
      <w:ins w:id="278" w:author="Xueming Pan(vivo)" w:date="2025-05-26T13:18:00Z">
        <w:r w:rsidRPr="00630C62">
          <w:rPr>
            <w:rFonts w:eastAsia="等线"/>
            <w:highlight w:val="yellow"/>
          </w:rPr>
          <w:t xml:space="preserve">in </w:t>
        </w:r>
      </w:ins>
      <w:ins w:id="279" w:author="Xueming Pan(vivo)" w:date="2025-05-26T13:13:00Z">
        <w:r w:rsidRPr="00630C62">
          <w:rPr>
            <w:rFonts w:eastAsia="等线"/>
            <w:highlight w:val="yellow"/>
          </w:rPr>
          <w:t xml:space="preserve">the carrier </w:t>
        </w:r>
      </w:ins>
      <w:ins w:id="280" w:author="Xueming Pan(vivo)" w:date="2025-05-26T13:11:00Z">
        <w:r w:rsidRPr="00630C62">
          <w:rPr>
            <w:rFonts w:eastAsia="等线"/>
            <w:highlight w:val="yellow"/>
          </w:rPr>
          <w:t>where the UE monitors paging</w:t>
        </w:r>
      </w:ins>
      <w:ins w:id="281" w:author="Xueming Pan(vivo)" w:date="2025-05-26T13:13:00Z">
        <w:r w:rsidRPr="00630C62">
          <w:rPr>
            <w:rFonts w:eastAsia="等线"/>
            <w:highlight w:val="yellow"/>
          </w:rPr>
          <w:t>. For RRC</w:t>
        </w:r>
      </w:ins>
      <w:ins w:id="282" w:author="Xueming Pan(vivo)" w:date="2025-05-26T13:15:00Z">
        <w:r w:rsidRPr="00630C62">
          <w:rPr>
            <w:rFonts w:eastAsia="等线"/>
            <w:highlight w:val="yellow"/>
          </w:rPr>
          <w:t>_</w:t>
        </w:r>
      </w:ins>
      <w:ins w:id="283" w:author="Xueming Pan(vivo)" w:date="2025-05-26T13:13:00Z">
        <w:r w:rsidRPr="00630C62">
          <w:rPr>
            <w:rFonts w:eastAsia="等线"/>
            <w:highlight w:val="yellow"/>
          </w:rPr>
          <w:t>CONNECTED</w:t>
        </w:r>
      </w:ins>
      <w:ins w:id="284" w:author="Xueming Pan(vivo)" w:date="2025-05-26T13:18:00Z">
        <w:r w:rsidRPr="00630C62">
          <w:rPr>
            <w:rFonts w:eastAsia="等线"/>
            <w:highlight w:val="yellow"/>
          </w:rPr>
          <w:t xml:space="preserve"> operation, the frequency resource </w:t>
        </w:r>
      </w:ins>
      <w:ins w:id="285" w:author="Xueming Pan(vivo)" w:date="2025-05-26T13:21:00Z">
        <w:r w:rsidRPr="00630C62">
          <w:rPr>
            <w:rFonts w:eastAsia="等线"/>
            <w:highlight w:val="yellow"/>
          </w:rPr>
          <w:lastRenderedPageBreak/>
          <w:t xml:space="preserve">of LP-WUS can be configured within or outside the UE active DL BWP, where the support of </w:t>
        </w:r>
      </w:ins>
      <w:ins w:id="286" w:author="Xueming Pan(vivo)" w:date="2025-05-26T13:22:00Z">
        <w:r w:rsidRPr="00630C62">
          <w:rPr>
            <w:rFonts w:eastAsia="等线"/>
            <w:highlight w:val="yellow"/>
          </w:rPr>
          <w:t xml:space="preserve">LP-WUS monitoring outside active DL BWP is optional. </w:t>
        </w:r>
      </w:ins>
    </w:p>
    <w:p w14:paraId="65665CA4" w14:textId="26DDE333" w:rsidR="003A2F6F" w:rsidRPr="00771243" w:rsidRDefault="003A2F6F" w:rsidP="003A2F6F">
      <w:pPr>
        <w:rPr>
          <w:rFonts w:eastAsia="等线"/>
          <w:lang w:bidi="ar"/>
        </w:rPr>
      </w:pPr>
      <w:ins w:id="287" w:author="Xueming Pan(vivo)" w:date="2025-05-26T13:32:00Z">
        <w:r w:rsidRPr="00630C62">
          <w:rPr>
            <w:rFonts w:eastAsia="等线"/>
            <w:highlight w:val="yellow"/>
          </w:rPr>
          <w:t xml:space="preserve">For </w:t>
        </w:r>
      </w:ins>
      <w:ins w:id="288" w:author="Xueming Pan(vivo)" w:date="2025-05-26T13:33:00Z">
        <w:r w:rsidRPr="00630C62">
          <w:rPr>
            <w:rFonts w:eastAsia="等线"/>
            <w:highlight w:val="yellow"/>
          </w:rPr>
          <w:t xml:space="preserve">RRC_IDLE and RRC_INACTIVE operations, </w:t>
        </w:r>
      </w:ins>
      <w:ins w:id="289" w:author="Xueming Pan(vivo)" w:date="2025-05-26T13:32:00Z">
        <w:r w:rsidRPr="00630C62">
          <w:rPr>
            <w:rFonts w:eastAsia="等线"/>
            <w:highlight w:val="yellow"/>
          </w:rPr>
          <w:t xml:space="preserve">3 candidate values for wake-up delay are supported for UE to report via capability signaling, </w:t>
        </w:r>
        <w:r w:rsidRPr="00943E57">
          <w:rPr>
            <w:strike/>
            <w:highlight w:val="cyan"/>
            <w:rPrChange w:id="290" w:author="Xueming Pan(vivo)" w:date="2025-05-29T18:53:00Z">
              <w:rPr>
                <w:highlight w:val="yellow"/>
              </w:rPr>
            </w:rPrChange>
          </w:rPr>
          <w:t>two values for ultra-deep sleep state and one value for deep sleep state,</w:t>
        </w:r>
        <w:r w:rsidRPr="007F5F0B">
          <w:rPr>
            <w:strike/>
            <w:highlight w:val="yellow"/>
            <w:rPrChange w:id="291" w:author="Xueming Pan(vivo)" w:date="2025-05-29T16:35:00Z">
              <w:rPr>
                <w:highlight w:val="yellow"/>
              </w:rPr>
            </w:rPrChange>
          </w:rPr>
          <w:t xml:space="preserve"> </w:t>
        </w:r>
        <w:r w:rsidRPr="00630C62">
          <w:rPr>
            <w:highlight w:val="yellow"/>
          </w:rPr>
          <w:t xml:space="preserve">where wake-up delay is defined as the minimum time </w:t>
        </w:r>
      </w:ins>
      <w:ins w:id="292" w:author="Xueming Pan(vivo)" w:date="2025-05-27T10:10:00Z">
        <w:r w:rsidRPr="00630C62">
          <w:rPr>
            <w:highlight w:val="yellow"/>
          </w:rPr>
          <w:t xml:space="preserve">gap </w:t>
        </w:r>
      </w:ins>
      <w:ins w:id="293" w:author="Xueming Pan(vivo)" w:date="2025-05-26T13:32:00Z">
        <w:r w:rsidRPr="00630C62">
          <w:rPr>
            <w:highlight w:val="yellow"/>
          </w:rPr>
          <w:t xml:space="preserve">between </w:t>
        </w:r>
      </w:ins>
      <w:ins w:id="294" w:author="Xueming Pan(vivo)" w:date="2025-05-26T13:36:00Z">
        <w:r w:rsidRPr="00630C62">
          <w:rPr>
            <w:highlight w:val="yellow"/>
          </w:rPr>
          <w:t xml:space="preserve">the </w:t>
        </w:r>
      </w:ins>
      <w:ins w:id="295" w:author="Xueming Pan(vivo)" w:date="2025-05-26T13:32:00Z">
        <w:r w:rsidRPr="00630C62">
          <w:rPr>
            <w:highlight w:val="yellow"/>
          </w:rPr>
          <w:t xml:space="preserve">LP-WUS reception and MR to start PDCCH monitoring. gNB can configure one or two time offset values between </w:t>
        </w:r>
        <w:r w:rsidRPr="00943E57">
          <w:rPr>
            <w:highlight w:val="cyan"/>
            <w:rPrChange w:id="296" w:author="Xueming Pan(vivo)" w:date="2025-05-29T18:53:00Z">
              <w:rPr>
                <w:highlight w:val="yellow"/>
              </w:rPr>
            </w:rPrChange>
          </w:rPr>
          <w:t xml:space="preserve">the </w:t>
        </w:r>
      </w:ins>
      <w:ins w:id="297" w:author="Xueming Pan(vivo)" w:date="2025-05-29T18:41:00Z">
        <w:r w:rsidRPr="00943E57">
          <w:rPr>
            <w:highlight w:val="cyan"/>
            <w:rPrChange w:id="298" w:author="Xueming Pan(vivo)" w:date="2025-05-29T18:53:00Z">
              <w:rPr>
                <w:highlight w:val="yellow"/>
              </w:rPr>
            </w:rPrChange>
          </w:rPr>
          <w:t>reference PF of</w:t>
        </w:r>
        <w:r>
          <w:rPr>
            <w:highlight w:val="yellow"/>
          </w:rPr>
          <w:t xml:space="preserve"> the </w:t>
        </w:r>
      </w:ins>
      <w:ins w:id="299" w:author="Xueming Pan(vivo)" w:date="2025-05-26T13:32:00Z">
        <w:r w:rsidRPr="00630C62">
          <w:rPr>
            <w:highlight w:val="yellow"/>
          </w:rPr>
          <w:t xml:space="preserve">PO and </w:t>
        </w:r>
      </w:ins>
      <w:ins w:id="300" w:author="Xueming Pan(vivo)" w:date="2025-05-29T18:42:00Z">
        <w:r>
          <w:rPr>
            <w:highlight w:val="yellow"/>
          </w:rPr>
          <w:t xml:space="preserve">the </w:t>
        </w:r>
      </w:ins>
      <w:ins w:id="301" w:author="Xueming Pan(vivo)" w:date="2025-05-26T13:32:00Z">
        <w:r w:rsidRPr="00630C62">
          <w:rPr>
            <w:highlight w:val="yellow"/>
          </w:rPr>
          <w:t xml:space="preserve">associated LP-WUS monitoring occasions. If </w:t>
        </w:r>
      </w:ins>
      <w:ins w:id="302" w:author="Xueming Pan(vivo)" w:date="2025-05-29T18:40:00Z">
        <w:r w:rsidRPr="00943E57">
          <w:rPr>
            <w:highlight w:val="cyan"/>
            <w:rPrChange w:id="303" w:author="Xueming Pan(vivo)" w:date="2025-05-29T18:53:00Z">
              <w:rPr>
                <w:highlight w:val="yellow"/>
              </w:rPr>
            </w:rPrChange>
          </w:rPr>
          <w:t>at least one of</w:t>
        </w:r>
        <w:r>
          <w:rPr>
            <w:highlight w:val="yellow"/>
          </w:rPr>
          <w:t xml:space="preserve"> </w:t>
        </w:r>
      </w:ins>
      <w:ins w:id="304" w:author="Xueming Pan(vivo)" w:date="2025-05-26T13:32:00Z">
        <w:r w:rsidRPr="00630C62">
          <w:rPr>
            <w:highlight w:val="yellow"/>
          </w:rPr>
          <w:t>the configured time offset values are no smaller than the wake-up delay that UE reports, the UE monitors LP-WUS monitoring occasions corresponding to the smallest time offset value</w:t>
        </w:r>
      </w:ins>
      <w:ins w:id="305" w:author="Xueming Pan(vivo)" w:date="2025-05-29T18:59:00Z">
        <w:r w:rsidR="0079438F">
          <w:rPr>
            <w:highlight w:val="yellow"/>
          </w:rPr>
          <w:t xml:space="preserve"> </w:t>
        </w:r>
        <w:r w:rsidR="0079438F" w:rsidRPr="0079438F">
          <w:rPr>
            <w:highlight w:val="cyan"/>
            <w:rPrChange w:id="306" w:author="Xueming Pan(vivo)" w:date="2025-05-29T19:00:00Z">
              <w:rPr>
                <w:highlight w:val="yellow"/>
              </w:rPr>
            </w:rPrChange>
          </w:rPr>
          <w:t>that</w:t>
        </w:r>
      </w:ins>
      <w:ins w:id="307" w:author="Xueming Pan(vivo)" w:date="2025-05-29T19:00:00Z">
        <w:r w:rsidR="0079438F" w:rsidRPr="0079438F">
          <w:rPr>
            <w:highlight w:val="cyan"/>
            <w:rPrChange w:id="308" w:author="Xueming Pan(vivo)" w:date="2025-05-29T19:00:00Z">
              <w:rPr>
                <w:highlight w:val="yellow"/>
              </w:rPr>
            </w:rPrChange>
          </w:rPr>
          <w:t xml:space="preserve"> is no smaller than </w:t>
        </w:r>
        <w:r w:rsidR="00845991">
          <w:rPr>
            <w:highlight w:val="cyan"/>
          </w:rPr>
          <w:t>its</w:t>
        </w:r>
        <w:r w:rsidR="0079438F" w:rsidRPr="0079438F">
          <w:rPr>
            <w:highlight w:val="cyan"/>
            <w:rPrChange w:id="309" w:author="Xueming Pan(vivo)" w:date="2025-05-29T19:00:00Z">
              <w:rPr>
                <w:highlight w:val="yellow"/>
              </w:rPr>
            </w:rPrChange>
          </w:rPr>
          <w:t xml:space="preserve"> reported wake-up delay</w:t>
        </w:r>
      </w:ins>
      <w:ins w:id="310" w:author="Xueming Pan(vivo)" w:date="2025-05-26T13:32:00Z">
        <w:r w:rsidRPr="00630C62">
          <w:rPr>
            <w:highlight w:val="yellow"/>
          </w:rPr>
          <w:t>, otherwise,</w:t>
        </w:r>
      </w:ins>
      <w:ins w:id="311" w:author="Xueming Pan(vivo)" w:date="2025-05-29T18:40:00Z">
        <w:r>
          <w:rPr>
            <w:highlight w:val="yellow"/>
          </w:rPr>
          <w:t xml:space="preserve"> </w:t>
        </w:r>
      </w:ins>
      <w:ins w:id="312" w:author="Xueming Pan(vivo)" w:date="2025-05-26T13:32:00Z">
        <w:r w:rsidRPr="00630C62">
          <w:rPr>
            <w:highlight w:val="yellow"/>
          </w:rPr>
          <w:t>the UE does not monitor LP-WUS and monitors PO.</w:t>
        </w:r>
        <w:r>
          <w:t xml:space="preserve"> </w:t>
        </w:r>
      </w:ins>
    </w:p>
    <w:p w14:paraId="22FCF5D1" w14:textId="77777777" w:rsidR="003A2F6F" w:rsidRDefault="003A2F6F" w:rsidP="003A2F6F">
      <w:pPr>
        <w:rPr>
          <w:ins w:id="313" w:author="Xueming Pan(vivo)" w:date="2025-05-26T13:33:00Z"/>
        </w:rPr>
      </w:pPr>
      <w:ins w:id="314" w:author="Ericsson (Rapporteur)" w:date="2025-03-13T19:11:00Z">
        <w:r>
          <w:t xml:space="preserve">A UE in RRC_CONNECTED which is configured with DRX can be configured with LP-WUS. LP-WUS </w:t>
        </w:r>
      </w:ins>
      <w:ins w:id="315" w:author="Ericsson (Rapporteur)" w:date="2025-03-14T13:12:00Z">
        <w:r>
          <w:t>is</w:t>
        </w:r>
      </w:ins>
      <w:ins w:id="316" w:author="Ericsson (Rapporteur)" w:date="2025-03-13T19:11:00Z">
        <w:r>
          <w:t xml:space="preserve"> </w:t>
        </w:r>
      </w:ins>
      <w:ins w:id="317" w:author="Ericsson (Rapporteur) [2]" w:date="2025-03-20T23:24:00Z">
        <w:r>
          <w:t>monitored</w:t>
        </w:r>
      </w:ins>
      <w:ins w:id="318" w:author="Ericsson (Rapporteur)" w:date="2025-03-13T19:11:00Z">
        <w:r>
          <w:t xml:space="preserve"> outside active-time</w:t>
        </w:r>
      </w:ins>
      <w:ins w:id="319" w:author="Ericsson (Rapporteur) [2]" w:date="2025-03-20T23:24:00Z">
        <w:r>
          <w:t>. If LP-WUS is detected, the UE shall</w:t>
        </w:r>
      </w:ins>
      <w:ins w:id="320" w:author="Ericsson (Rapporteur)" w:date="2025-03-13T19:11:00Z">
        <w:r>
          <w:t xml:space="preserve"> start the on-duration timer or [new timer] to start PDCCH monitoring and enter active-time.</w:t>
        </w:r>
      </w:ins>
      <w:ins w:id="321" w:author="Ericsson (Rapporteur) 129bis" w:date="2025-04-24T14:58:00Z">
        <w:r>
          <w:t xml:space="preserve"> If </w:t>
        </w:r>
      </w:ins>
      <w:ins w:id="322" w:author="Ericsson (Rapporteur) 129bis" w:date="2025-04-30T09:09:00Z">
        <w:r>
          <w:t xml:space="preserve">the UE is configured to start </w:t>
        </w:r>
      </w:ins>
      <w:ins w:id="323" w:author="Ericsson (Rapporteur) 129bis" w:date="2025-04-24T14:58:00Z">
        <w:r>
          <w:t xml:space="preserve">on-duration timer </w:t>
        </w:r>
      </w:ins>
      <w:ins w:id="324" w:author="Ericsson (Rapporteur) 129bis" w:date="2025-04-24T14:59:00Z">
        <w:r>
          <w:t xml:space="preserve">after LP-WUS reception, the UE </w:t>
        </w:r>
      </w:ins>
      <w:ins w:id="325" w:author="Xueming Pan(vivo)" w:date="2025-05-26T12:22:00Z">
        <w:r w:rsidRPr="00630C62">
          <w:rPr>
            <w:highlight w:val="yellow"/>
          </w:rPr>
          <w:t>monitors LP-WUS at occasion(s) at a configured offset before the on-duration</w:t>
        </w:r>
      </w:ins>
      <w:ins w:id="326" w:author="Xueming Pan(vivo)" w:date="2025-05-26T12:23:00Z">
        <w:r w:rsidRPr="00630C62">
          <w:rPr>
            <w:highlight w:val="yellow"/>
          </w:rPr>
          <w:t>, and UE</w:t>
        </w:r>
        <w:r>
          <w:t xml:space="preserve"> </w:t>
        </w:r>
      </w:ins>
      <w:ins w:id="327" w:author="Ericsson (Rapporteur) 129bis" w:date="2025-04-24T14:59:00Z">
        <w:r>
          <w:t>does not monitor LP-WUS when short DRX cycle is used</w:t>
        </w:r>
      </w:ins>
      <w:ins w:id="328" w:author="Ericsson (Rapporteur) 129bis" w:date="2025-04-24T15:44:00Z">
        <w:r>
          <w:t xml:space="preserve">. </w:t>
        </w:r>
      </w:ins>
      <w:ins w:id="329" w:author="Ericsson (Rapporteur) 129bis" w:date="2025-04-24T14:59:00Z">
        <w:r>
          <w:t xml:space="preserve">If </w:t>
        </w:r>
      </w:ins>
      <w:ins w:id="330" w:author="Ericsson (Rapporteur) 129bis" w:date="2025-04-30T09:11:00Z">
        <w:r>
          <w:t xml:space="preserve">the UE is configured to start </w:t>
        </w:r>
      </w:ins>
      <w:ins w:id="331" w:author="Ericsson (Rapporteur) 129bis" w:date="2025-04-24T14:59:00Z">
        <w:r>
          <w:t xml:space="preserve">[new timer] after LP-WUS reception, </w:t>
        </w:r>
      </w:ins>
      <w:ins w:id="332" w:author="Ericsson (Rapporteur) 129bis" w:date="2025-04-24T15:00:00Z">
        <w:r>
          <w:t xml:space="preserve">the UE monitors LP-WUS </w:t>
        </w:r>
      </w:ins>
      <w:ins w:id="333" w:author="Xueming Pan(vivo)" w:date="2025-05-26T12:33:00Z">
        <w:r w:rsidRPr="00630C62">
          <w:rPr>
            <w:highlight w:val="yellow"/>
          </w:rPr>
          <w:t xml:space="preserve">at occasion(s) </w:t>
        </w:r>
      </w:ins>
      <w:ins w:id="334" w:author="Xueming Pan(vivo)" w:date="2025-05-26T12:34:00Z">
        <w:r w:rsidRPr="00630C62">
          <w:rPr>
            <w:highlight w:val="yellow"/>
          </w:rPr>
          <w:t xml:space="preserve">according to the configured periodicity and offset which can be same or different from </w:t>
        </w:r>
      </w:ins>
      <w:ins w:id="335" w:author="Xueming Pan(vivo)" w:date="2025-05-26T12:35:00Z">
        <w:r w:rsidRPr="00630C62">
          <w:rPr>
            <w:highlight w:val="yellow"/>
          </w:rPr>
          <w:t xml:space="preserve">the periodicity and offset </w:t>
        </w:r>
      </w:ins>
      <w:ins w:id="336" w:author="Xueming Pan(vivo)" w:date="2025-05-26T13:30:00Z">
        <w:r w:rsidRPr="00630C62">
          <w:rPr>
            <w:highlight w:val="yellow"/>
          </w:rPr>
          <w:t>configured</w:t>
        </w:r>
      </w:ins>
      <w:ins w:id="337" w:author="Xueming Pan(vivo)" w:date="2025-05-26T13:31:00Z">
        <w:r w:rsidRPr="00630C62">
          <w:rPr>
            <w:highlight w:val="yellow"/>
          </w:rPr>
          <w:t xml:space="preserve"> for</w:t>
        </w:r>
      </w:ins>
      <w:ins w:id="338" w:author="Xueming Pan(vivo)" w:date="2025-05-26T12:35:00Z">
        <w:r w:rsidRPr="00630C62">
          <w:rPr>
            <w:highlight w:val="yellow"/>
          </w:rPr>
          <w:t xml:space="preserve"> C-DRX cycle, and UE monitors LP-WUS</w:t>
        </w:r>
        <w:r>
          <w:t xml:space="preserve"> </w:t>
        </w:r>
      </w:ins>
      <w:ins w:id="339" w:author="Ericsson (Rapporteur) 129bis" w:date="2025-04-24T15:00:00Z">
        <w:r>
          <w:t>regardless of which DRX cycle is used.</w:t>
        </w:r>
      </w:ins>
      <w:ins w:id="340" w:author="Ericsson (Rapporteur) 129bis" w:date="2025-04-24T15:45:00Z">
        <w:r>
          <w:t xml:space="preserve"> [FFS on further functionality e.g. timer start if not able to monitor LP-WUS].</w:t>
        </w:r>
      </w:ins>
    </w:p>
    <w:p w14:paraId="5D6F1E87" w14:textId="77777777" w:rsidR="003A2F6F" w:rsidRPr="00630C62" w:rsidRDefault="003A2F6F" w:rsidP="003A2F6F">
      <w:pPr>
        <w:rPr>
          <w:ins w:id="341" w:author="Xueming Pan(vivo)" w:date="2025-05-26T12:25:00Z"/>
          <w:rFonts w:eastAsia="等线"/>
          <w:highlight w:val="yellow"/>
        </w:rPr>
      </w:pPr>
      <w:ins w:id="342" w:author="Xueming Pan(vivo)" w:date="2025-05-26T13:33:00Z">
        <w:r w:rsidRPr="00630C62">
          <w:rPr>
            <w:rFonts w:eastAsia="等线" w:hint="eastAsia"/>
            <w:highlight w:val="yellow"/>
          </w:rPr>
          <w:t>F</w:t>
        </w:r>
        <w:r w:rsidRPr="00630C62">
          <w:rPr>
            <w:rFonts w:eastAsia="等线"/>
            <w:highlight w:val="yellow"/>
          </w:rPr>
          <w:t>or R</w:t>
        </w:r>
      </w:ins>
      <w:ins w:id="343" w:author="Xueming Pan(vivo)" w:date="2025-05-26T13:34:00Z">
        <w:r w:rsidRPr="00630C62">
          <w:rPr>
            <w:rFonts w:eastAsia="等线"/>
            <w:highlight w:val="yellow"/>
          </w:rPr>
          <w:t>RC_CONNECTED operation, 3 candidate values for minimum time gap are supported for UE to report via capability signaling, where the min</w:t>
        </w:r>
      </w:ins>
      <w:ins w:id="344" w:author="Xueming Pan(vivo)" w:date="2025-05-26T13:35:00Z">
        <w:r w:rsidRPr="00630C62">
          <w:rPr>
            <w:rFonts w:eastAsia="等线"/>
            <w:highlight w:val="yellow"/>
          </w:rPr>
          <w:t xml:space="preserve">imum time gap is between the </w:t>
        </w:r>
      </w:ins>
      <w:ins w:id="345" w:author="Xueming Pan(vivo)" w:date="2025-05-26T13:36:00Z">
        <w:r w:rsidRPr="00630C62">
          <w:rPr>
            <w:rFonts w:eastAsia="等线"/>
            <w:highlight w:val="yellow"/>
          </w:rPr>
          <w:t xml:space="preserve">LP-WUS reception and MR to start PDCCH monitoring. </w:t>
        </w:r>
      </w:ins>
      <w:ins w:id="346" w:author="Xueming Pan(vivo)" w:date="2025-05-26T13:42:00Z">
        <w:r w:rsidRPr="00630C62">
          <w:rPr>
            <w:rFonts w:eastAsia="等线"/>
            <w:highlight w:val="yellow"/>
          </w:rPr>
          <w:t xml:space="preserve">gNB configures the time offset between </w:t>
        </w:r>
      </w:ins>
      <w:ins w:id="347" w:author="Xueming Pan(vivo)" w:date="2025-05-26T13:43:00Z">
        <w:r w:rsidRPr="00630C62">
          <w:rPr>
            <w:rFonts w:eastAsia="等线"/>
            <w:highlight w:val="yellow"/>
          </w:rPr>
          <w:t>LP-WUS monitoring and the correspoinding PDCCH monitoring. UAI can</w:t>
        </w:r>
      </w:ins>
      <w:ins w:id="348" w:author="Xueming Pan(vivo)" w:date="2025-05-26T13:44:00Z">
        <w:r w:rsidRPr="00630C62">
          <w:rPr>
            <w:rFonts w:eastAsia="等线"/>
            <w:highlight w:val="yellow"/>
          </w:rPr>
          <w:t xml:space="preserve"> be used to indicate the UE preferred </w:t>
        </w:r>
      </w:ins>
      <w:ins w:id="349" w:author="Xueming Pan(vivo)" w:date="2025-05-26T13:45:00Z">
        <w:r w:rsidRPr="00630C62">
          <w:rPr>
            <w:rFonts w:eastAsia="等线"/>
            <w:highlight w:val="yellow"/>
          </w:rPr>
          <w:t xml:space="preserve">time offset. </w:t>
        </w:r>
      </w:ins>
    </w:p>
    <w:p w14:paraId="0AF30573" w14:textId="77777777" w:rsidR="003A2F6F" w:rsidRPr="00FB47DB" w:rsidRDefault="003A2F6F" w:rsidP="003A2F6F">
      <w:pPr>
        <w:spacing w:after="0"/>
        <w:jc w:val="both"/>
        <w:rPr>
          <w:ins w:id="350" w:author="Xueming Pan(vivo)" w:date="2025-05-26T12:31:00Z"/>
          <w:b/>
          <w:bCs/>
        </w:rPr>
      </w:pPr>
      <w:ins w:id="351" w:author="Xueming Pan(vivo)" w:date="2025-05-29T16:37:00Z">
        <w:r w:rsidRPr="00943E57">
          <w:rPr>
            <w:rFonts w:eastAsia="等线"/>
            <w:strike/>
            <w:highlight w:val="cyan"/>
            <w:rPrChange w:id="352" w:author="Xueming Pan(vivo)" w:date="2025-05-29T18:53:00Z">
              <w:rPr>
                <w:rFonts w:eastAsia="等线"/>
                <w:strike/>
                <w:highlight w:val="yellow"/>
              </w:rPr>
            </w:rPrChange>
          </w:rPr>
          <w:t xml:space="preserve">It is </w:t>
        </w:r>
      </w:ins>
      <w:ins w:id="353" w:author="Xueming Pan(vivo)" w:date="2025-05-29T16:38:00Z">
        <w:r w:rsidRPr="00943E57">
          <w:rPr>
            <w:rFonts w:eastAsia="等线"/>
            <w:strike/>
            <w:highlight w:val="cyan"/>
            <w:rPrChange w:id="354" w:author="Xueming Pan(vivo)" w:date="2025-05-29T18:53:00Z">
              <w:rPr>
                <w:rFonts w:eastAsia="等线"/>
                <w:strike/>
                <w:highlight w:val="yellow"/>
              </w:rPr>
            </w:rPrChange>
          </w:rPr>
          <w:t>assumed that</w:t>
        </w:r>
        <w:r w:rsidRPr="00943E57">
          <w:rPr>
            <w:rFonts w:eastAsia="等线"/>
            <w:highlight w:val="cyan"/>
            <w:rPrChange w:id="355" w:author="Xueming Pan(vivo)" w:date="2025-05-29T18:53:00Z">
              <w:rPr>
                <w:rFonts w:eastAsia="等线"/>
                <w:highlight w:val="yellow"/>
              </w:rPr>
            </w:rPrChange>
          </w:rPr>
          <w:t xml:space="preserve"> </w:t>
        </w:r>
      </w:ins>
      <w:ins w:id="356" w:author="Xueming Pan(vivo)" w:date="2025-05-29T16:40:00Z">
        <w:r w:rsidRPr="00943E57">
          <w:rPr>
            <w:rFonts w:eastAsia="等线"/>
            <w:highlight w:val="cyan"/>
            <w:rPrChange w:id="357" w:author="Xueming Pan(vivo)" w:date="2025-05-29T18:53:00Z">
              <w:rPr>
                <w:rFonts w:eastAsia="等线"/>
                <w:highlight w:val="yellow"/>
              </w:rPr>
            </w:rPrChange>
          </w:rPr>
          <w:t>UE is not required to</w:t>
        </w:r>
        <w:r>
          <w:rPr>
            <w:rFonts w:eastAsia="等线"/>
            <w:highlight w:val="yellow"/>
          </w:rPr>
          <w:t xml:space="preserve"> support </w:t>
        </w:r>
      </w:ins>
      <w:ins w:id="358" w:author="Xueming Pan(vivo)" w:date="2025-05-29T16:38:00Z">
        <w:r>
          <w:rPr>
            <w:rFonts w:eastAsia="等线"/>
            <w:highlight w:val="yellow"/>
          </w:rPr>
          <w:t>s</w:t>
        </w:r>
      </w:ins>
      <w:ins w:id="359" w:author="Xueming Pan(vivo)" w:date="2025-05-26T12:30:00Z">
        <w:r w:rsidRPr="00630C62">
          <w:rPr>
            <w:rFonts w:eastAsia="等线"/>
            <w:highlight w:val="yellow"/>
          </w:rPr>
          <w:t>imultanoues LR and MR operations</w:t>
        </w:r>
        <w:r w:rsidRPr="001366F7">
          <w:rPr>
            <w:rFonts w:eastAsia="等线"/>
            <w:strike/>
            <w:highlight w:val="yellow"/>
          </w:rPr>
          <w:t xml:space="preserve"> </w:t>
        </w:r>
        <w:r w:rsidRPr="00943E57">
          <w:rPr>
            <w:rFonts w:eastAsia="等线"/>
            <w:strike/>
            <w:highlight w:val="cyan"/>
            <w:rPrChange w:id="360" w:author="Xueming Pan(vivo)" w:date="2025-05-29T18:53:00Z">
              <w:rPr>
                <w:rFonts w:eastAsia="等线"/>
                <w:strike/>
                <w:highlight w:val="yellow"/>
              </w:rPr>
            </w:rPrChange>
          </w:rPr>
          <w:t>are not supported by the UE</w:t>
        </w:r>
        <w:r w:rsidRPr="00630C62">
          <w:rPr>
            <w:rFonts w:eastAsia="等线"/>
            <w:highlight w:val="yellow"/>
          </w:rPr>
          <w:t xml:space="preserve">, where LR operations is the UE operations for LP-WUS monitoring, </w:t>
        </w:r>
      </w:ins>
      <w:ins w:id="361" w:author="Xueming Pan(vivo)" w:date="2025-05-26T12:31:00Z">
        <w:r w:rsidRPr="00630C62">
          <w:rPr>
            <w:rFonts w:hint="eastAsia"/>
            <w:highlight w:val="yellow"/>
          </w:rPr>
          <w:t>MR operation is the UE operation</w:t>
        </w:r>
        <w:r w:rsidRPr="00630C62">
          <w:rPr>
            <w:highlight w:val="yellow"/>
          </w:rPr>
          <w:t>s</w:t>
        </w:r>
        <w:r w:rsidRPr="00630C62">
          <w:rPr>
            <w:rFonts w:hint="eastAsia"/>
            <w:highlight w:val="yellow"/>
          </w:rPr>
          <w:t xml:space="preserve"> for all other NR signals/channels transmissions/receptions in </w:t>
        </w:r>
        <w:r w:rsidRPr="00630C62">
          <w:rPr>
            <w:highlight w:val="yellow"/>
          </w:rPr>
          <w:t>RRC_CONNECTED mode.</w:t>
        </w:r>
        <w:r>
          <w:t xml:space="preserve"> </w:t>
        </w:r>
      </w:ins>
    </w:p>
    <w:p w14:paraId="2824CF8A" w14:textId="77777777" w:rsidR="003A2F6F" w:rsidRPr="00FB47DB" w:rsidRDefault="003A2F6F" w:rsidP="003A2F6F">
      <w:pPr>
        <w:rPr>
          <w:ins w:id="362" w:author="Ericsson (Rapporteur) 129bis" w:date="2025-04-24T15:45:00Z"/>
          <w:rFonts w:eastAsia="等线"/>
        </w:rPr>
      </w:pPr>
    </w:p>
    <w:p w14:paraId="273AB4E8" w14:textId="77777777" w:rsidR="003A2F6F" w:rsidRDefault="003A2F6F" w:rsidP="003A2F6F">
      <w:pPr>
        <w:pStyle w:val="EditorsNote"/>
        <w:rPr>
          <w:ins w:id="363" w:author="Ericsson (Rapporteur) 129bis" w:date="2025-04-24T16:26:00Z"/>
        </w:rPr>
      </w:pPr>
      <w:ins w:id="364" w:author="Ericsson (Rapporteur) 129bis" w:date="2025-04-24T15:46:00Z">
        <w:r>
          <w:t>Editor’s Note: Above paragraph to be updated</w:t>
        </w:r>
      </w:ins>
      <w:ins w:id="365" w:author="Ericsson (Rapporteur) 129bis" w:date="2025-04-24T15:52:00Z">
        <w:r>
          <w:t xml:space="preserve"> and aligned between impacted speficiations regarding</w:t>
        </w:r>
      </w:ins>
      <w:ins w:id="366" w:author="Ericsson (Rapporteur) 129bis" w:date="2025-05-09T09:47:00Z">
        <w:r>
          <w:t xml:space="preserve"> </w:t>
        </w:r>
      </w:ins>
      <w:ins w:id="367" w:author="Ericsson (Rapporteur) 129bis" w:date="2025-05-09T09:48:00Z">
        <w:r>
          <w:t xml:space="preserve">functioinality, </w:t>
        </w:r>
      </w:ins>
      <w:ins w:id="368" w:author="Ericsson (Rapporteur) 129bis" w:date="2025-04-24T15:52:00Z">
        <w:r>
          <w:t>labelling and naming of the options.</w:t>
        </w:r>
      </w:ins>
    </w:p>
    <w:p w14:paraId="123ADE9B" w14:textId="77777777" w:rsidR="003A2F6F" w:rsidRPr="00202AD7" w:rsidRDefault="003A2F6F" w:rsidP="003A2F6F">
      <w:pPr>
        <w:pStyle w:val="EditorsNote"/>
        <w:rPr>
          <w:ins w:id="369" w:author="Ericsson (Rapporteur)" w:date="2025-03-13T19:11:00Z"/>
        </w:rPr>
      </w:pPr>
    </w:p>
    <w:p w14:paraId="777AAE3B" w14:textId="77777777" w:rsidR="003A2F6F" w:rsidRDefault="003A2F6F" w:rsidP="003A2F6F">
      <w:pPr>
        <w:rPr>
          <w:ins w:id="370" w:author="Ericsson (Rapporteur) 129bis" w:date="2025-04-23T17:50:00Z"/>
        </w:rPr>
      </w:pPr>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387B0A0A" w14:textId="77777777" w:rsidR="003A2F6F" w:rsidRPr="00172B17" w:rsidDel="00E420BC" w:rsidRDefault="003A2F6F" w:rsidP="003A2F6F">
      <w:pPr>
        <w:rPr>
          <w:ins w:id="371" w:author="Ericsson (Rapporteur)" w:date="2025-03-14T13:19:00Z"/>
          <w:del w:id="372" w:author="Ericsson (Rapporteur) 129bis" w:date="2025-05-02T09:54:00Z"/>
        </w:rPr>
      </w:pPr>
      <w:ins w:id="373" w:author="Ericsson (Rapporteur) 129bis" w:date="2025-04-23T17:50:00Z">
        <w:r>
          <w:t xml:space="preserve">Power saving in </w:t>
        </w:r>
      </w:ins>
      <w:ins w:id="374" w:author="Ericsson (Rapporteur) 129bis" w:date="2025-04-23T17:51:00Z">
        <w:r>
          <w:t>RRC_IDLE and RRC_INACTIVE can</w:t>
        </w:r>
      </w:ins>
      <w:ins w:id="375" w:author="Ericsson (Rapporteur) 129bis" w:date="2025-04-24T16:40:00Z">
        <w:r>
          <w:t xml:space="preserve"> also</w:t>
        </w:r>
      </w:ins>
      <w:ins w:id="376" w:author="Ericsson (Rapporteur) 129bis" w:date="2025-04-23T17:51:00Z">
        <w:r>
          <w:t xml:space="preserve"> be achieved by </w:t>
        </w:r>
      </w:ins>
      <w:ins w:id="377" w:author="Ericsson (Rapporteur) 129bis" w:date="2025-04-23T17:52:00Z">
        <w:r>
          <w:t xml:space="preserve">allowing </w:t>
        </w:r>
      </w:ins>
      <w:ins w:id="378" w:author="Ericsson (Rapporteur) 129bis" w:date="2025-05-02T09:49:00Z">
        <w:r>
          <w:t>LP-WUS capab</w:t>
        </w:r>
      </w:ins>
      <w:ins w:id="379" w:author="Ericsson (Rapporteur) 129bis" w:date="2025-05-02T09:50:00Z">
        <w:r>
          <w:t xml:space="preserve">le </w:t>
        </w:r>
      </w:ins>
      <w:ins w:id="380" w:author="Ericsson (Rapporteur) 129bis" w:date="2025-04-23T17:52:00Z">
        <w:r>
          <w:t>UEs to relax serving cell measurements</w:t>
        </w:r>
      </w:ins>
      <w:ins w:id="381" w:author="Ericsson (Rapporteur) 129bis" w:date="2025-04-25T08:40:00Z">
        <w:r>
          <w:t xml:space="preserve"> on MR</w:t>
        </w:r>
      </w:ins>
      <w:ins w:id="382" w:author="Ericsson (Rapporteur) 129bis" w:date="2025-04-23T17:52:00Z">
        <w:r>
          <w:t xml:space="preserve"> </w:t>
        </w:r>
      </w:ins>
      <w:ins w:id="383" w:author="Ericsson (Rapporteur) 129bis" w:date="2025-04-25T08:40:00Z">
        <w:r>
          <w:t>and/</w:t>
        </w:r>
      </w:ins>
      <w:ins w:id="384" w:author="Ericsson (Rapporteur) 129bis" w:date="2025-04-23T17:52:00Z">
        <w:r>
          <w:t>or offload serving cell measurements from MR to the LR</w:t>
        </w:r>
      </w:ins>
      <w:ins w:id="385" w:author="Ericsson (Rapporteur) 129bis" w:date="2025-05-02T09:50:00Z">
        <w:r>
          <w:t xml:space="preserve"> and/or further relax neighbour cell measurements</w:t>
        </w:r>
      </w:ins>
      <w:ins w:id="386" w:author="Ericsson (Rapporteur) 129bis" w:date="2025-05-02T09:56:00Z">
        <w:r>
          <w:t xml:space="preserve"> on MR</w:t>
        </w:r>
      </w:ins>
      <w:ins w:id="387" w:author="Ericsson (Rapporteur) 129bis" w:date="2025-04-23T17:53:00Z">
        <w:r>
          <w:t xml:space="preserve">. </w:t>
        </w:r>
      </w:ins>
      <w:ins w:id="388" w:author="Ericsson (Rapporteur) 129bis" w:date="2025-04-30T08:56:00Z">
        <w:r>
          <w:t>Entry conditions for serving cell measurement</w:t>
        </w:r>
      </w:ins>
      <w:ins w:id="389" w:author="Ericsson (Rapporteur) 129bis" w:date="2025-05-02T09:53:00Z">
        <w:r>
          <w:t xml:space="preserve"> relaxation</w:t>
        </w:r>
      </w:ins>
      <w:ins w:id="390" w:author="Ericsson (Rapporteur) 129bis" w:date="2025-04-30T08:56:00Z">
        <w:r>
          <w:t xml:space="preserve"> and</w:t>
        </w:r>
      </w:ins>
      <w:ins w:id="391" w:author="Ericsson (Rapporteur) 129bis" w:date="2025-04-30T08:57:00Z">
        <w:r>
          <w:t>/or offloading</w:t>
        </w:r>
      </w:ins>
      <w:ins w:id="392" w:author="Ericsson (Rapporteur) 129bis" w:date="2025-05-02T09:52:00Z">
        <w:r>
          <w:t xml:space="preserve"> and/or neighbor cell measureme</w:t>
        </w:r>
      </w:ins>
      <w:ins w:id="393" w:author="Ericsson (Rapporteur) 129bis" w:date="2025-05-02T09:53:00Z">
        <w:r>
          <w:t>nt relaxation</w:t>
        </w:r>
      </w:ins>
      <w:ins w:id="394" w:author="Ericsson (Rapporteur) 129bis" w:date="2025-04-30T08:57:00Z">
        <w:r>
          <w:t xml:space="preserve"> are based on MR and optionally LR measurements as specified in TS </w:t>
        </w:r>
      </w:ins>
      <w:ins w:id="395" w:author="Ericsson (Rapporteur) 129bis" w:date="2025-04-30T09:02:00Z">
        <w:r>
          <w:t>38.304</w:t>
        </w:r>
      </w:ins>
      <w:ins w:id="396" w:author="Ericsson (Rapporteur) 129bis" w:date="2025-04-30T08:57:00Z">
        <w:r>
          <w:t xml:space="preserve">. Exit conditions are based on LR as specified in TS </w:t>
        </w:r>
      </w:ins>
      <w:ins w:id="397" w:author="Ericsson (Rapporteur) 129bis" w:date="2025-04-30T09:17:00Z">
        <w:r>
          <w:t>38.304</w:t>
        </w:r>
      </w:ins>
      <w:ins w:id="398" w:author="Ericsson (Rapporteur) 129bis" w:date="2025-04-30T08:57:00Z">
        <w:r>
          <w:t>.</w:t>
        </w:r>
      </w:ins>
      <w:ins w:id="399" w:author="Ericsson (Rapporteur) 129bis" w:date="2025-05-02T09:53:00Z">
        <w:r>
          <w:t xml:space="preserve"> For </w:t>
        </w:r>
      </w:ins>
      <w:ins w:id="400" w:author="Ericsson (Rapporteur) 129bis" w:date="2025-05-02T10:29:00Z">
        <w:r>
          <w:t>neighbor</w:t>
        </w:r>
      </w:ins>
      <w:ins w:id="401" w:author="Ericsson (Rapporteur) 129bis" w:date="2025-05-02T09:53:00Z">
        <w:r>
          <w:t xml:space="preserve"> cell</w:t>
        </w:r>
      </w:ins>
      <w:ins w:id="402" w:author="Ericsson (Rapporteur) 129bis" w:date="2025-05-02T10:30:00Z">
        <w:r>
          <w:t>s RRM</w:t>
        </w:r>
      </w:ins>
      <w:ins w:id="403" w:author="Ericsson (Rapporteur) 129bis" w:date="2025-05-02T09:53:00Z">
        <w:r>
          <w:t xml:space="preserve"> measurement relaxation the UE needs to meet the criteria determining if it is in low mobility [to be confirmed</w:t>
        </w:r>
      </w:ins>
      <w:ins w:id="404" w:author="Ericsson (Rapporteur) 129bis" w:date="2025-05-02T09:54:00Z">
        <w:r>
          <w:t xml:space="preserve">] and/or not at cell edge. </w:t>
        </w:r>
      </w:ins>
    </w:p>
    <w:p w14:paraId="633CFE2B" w14:textId="77777777" w:rsidR="003A2F6F" w:rsidRPr="00414D0A" w:rsidRDefault="003A2F6F" w:rsidP="003A2F6F">
      <w:pPr>
        <w:pStyle w:val="EditorsNote"/>
      </w:pPr>
      <w:ins w:id="405" w:author="Ericsson (Rapporteur) 129bis" w:date="2025-04-25T11:28:00Z">
        <w:r>
          <w:t xml:space="preserve">Editor’s Note: Above paragraph </w:t>
        </w:r>
      </w:ins>
      <w:ins w:id="406" w:author="Ericsson (Rapporteur) 129bis" w:date="2025-05-09T09:48:00Z">
        <w:r>
          <w:t>is</w:t>
        </w:r>
      </w:ins>
      <w:ins w:id="407" w:author="Ericsson (Rapporteur) 129bis" w:date="2025-04-25T11:28:00Z">
        <w:r>
          <w:t xml:space="preserve"> tentative a</w:t>
        </w:r>
      </w:ins>
      <w:ins w:id="408" w:author="Ericsson (Rapporteur) 129bis" w:date="2025-04-25T11:29:00Z">
        <w:r>
          <w:t>nd to be updated further based on progress.</w:t>
        </w:r>
      </w:ins>
    </w:p>
    <w:p w14:paraId="35EF9DF9" w14:textId="77777777" w:rsidR="003A2F6F" w:rsidRDefault="003A2F6F" w:rsidP="003A2F6F">
      <w:r>
        <w:t>UE power saving may be enabled by adapting the DL maximum number of MIMO layers by BWP switching.</w:t>
      </w:r>
    </w:p>
    <w:p w14:paraId="448C37F1" w14:textId="77777777" w:rsidR="003A2F6F" w:rsidRDefault="003A2F6F" w:rsidP="003A2F6F">
      <w:r>
        <w:t xml:space="preserve">Power saving is also enabled during active-time via cross-slot scheduling, which facilitates UE to achieve power saving with the assumption that it won't be scheduled to receive PDSCH, triggered to receive A-CSI or transmit a PUSCH scheduled by the </w:t>
      </w:r>
      <w:r>
        <w:lastRenderedPageBreak/>
        <w:t>PDCCH until the minimum scheduling offsets K0 and K2. Dynamic adaptation of the minimum scheduling offsets K0 and K2 is controlled by PDCCH.</w:t>
      </w:r>
    </w:p>
    <w:p w14:paraId="524AF443" w14:textId="77777777" w:rsidR="003A2F6F" w:rsidRDefault="003A2F6F" w:rsidP="003A2F6F">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208994C5" w14:textId="77777777" w:rsidR="003A2F6F" w:rsidRDefault="003A2F6F" w:rsidP="003A2F6F">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The availability of TRS in the TRS occasions is indicated by L1 availability indication. These TRSs may also be used by the UEs configured with eDRX.</w:t>
      </w:r>
    </w:p>
    <w:p w14:paraId="591D08A8" w14:textId="77777777" w:rsidR="003A2F6F" w:rsidRDefault="003A2F6F" w:rsidP="003A2F6F">
      <w:r>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49E1EC9F" w14:textId="77777777" w:rsidR="003A2F6F" w:rsidRDefault="003A2F6F" w:rsidP="003A2F6F">
      <w:r>
        <w:t>RLM and BFD relaxation may be enabled/disabled separately through RRC Configuration. Additionally, RLM relaxation may be enabled/disabled on per Cell Group basis while BFD relaxation may be enabled/disabled on per serving cell basis.</w:t>
      </w:r>
    </w:p>
    <w:p w14:paraId="7B3F768F" w14:textId="77777777" w:rsidR="003A2F6F" w:rsidRDefault="003A2F6F" w:rsidP="003A2F6F">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CB4543E" w14:textId="77777777" w:rsidR="003A2F6F" w:rsidRDefault="003A2F6F" w:rsidP="003A2F6F">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3D10B7F3" w14:textId="77777777" w:rsidR="003A2F6F" w:rsidRDefault="003A2F6F" w:rsidP="003A2F6F">
      <w:pPr>
        <w:rPr>
          <w:rFonts w:eastAsia="等线"/>
        </w:rPr>
      </w:pPr>
    </w:p>
    <w:p w14:paraId="456DAE8F" w14:textId="77777777" w:rsidR="003A2F6F" w:rsidRPr="002C761A" w:rsidRDefault="003A2F6F" w:rsidP="003A2F6F">
      <w:pPr>
        <w:pStyle w:val="1"/>
        <w:rPr>
          <w:rFonts w:eastAsia="等线"/>
          <w:color w:val="4472C4" w:themeColor="accent1"/>
        </w:rPr>
      </w:pPr>
      <w:r>
        <w:rPr>
          <w:rFonts w:eastAsia="等线" w:hint="eastAsia"/>
          <w:color w:val="4472C4" w:themeColor="accent1"/>
        </w:rPr>
        <w:t>-</w:t>
      </w:r>
      <w:r>
        <w:rPr>
          <w:rFonts w:eastAsia="等线"/>
          <w:color w:val="4472C4" w:themeColor="accent1"/>
        </w:rPr>
        <w:t>-----------End of 38.300 TP---------------------------------------------</w:t>
      </w:r>
    </w:p>
    <w:p w14:paraId="3D942F9F" w14:textId="77777777" w:rsidR="00E37032" w:rsidRDefault="00E37032"/>
    <w:sectPr w:rsidR="00E37032" w:rsidSect="003A2F6F">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E6D27" w14:textId="77777777" w:rsidR="00BB54C1" w:rsidRDefault="00BB54C1" w:rsidP="003A2F6F">
      <w:pPr>
        <w:spacing w:after="0"/>
      </w:pPr>
      <w:r>
        <w:separator/>
      </w:r>
    </w:p>
  </w:endnote>
  <w:endnote w:type="continuationSeparator" w:id="0">
    <w:p w14:paraId="3327F3B3" w14:textId="77777777" w:rsidR="00BB54C1" w:rsidRDefault="00BB54C1" w:rsidP="003A2F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4168D" w14:textId="77777777" w:rsidR="00BB54C1" w:rsidRDefault="00BB54C1" w:rsidP="003A2F6F">
      <w:pPr>
        <w:spacing w:after="0"/>
      </w:pPr>
      <w:r>
        <w:separator/>
      </w:r>
    </w:p>
  </w:footnote>
  <w:footnote w:type="continuationSeparator" w:id="0">
    <w:p w14:paraId="70D99CD9" w14:textId="77777777" w:rsidR="00BB54C1" w:rsidRDefault="00BB54C1" w:rsidP="003A2F6F">
      <w:pPr>
        <w:spacing w:after="0"/>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w15:person>
  <w15:person w15:author="Ericsson (Rapporteur) 129bis">
    <w15:presenceInfo w15:providerId="None" w15:userId="Ericsson (Rapporteur) 129bis"/>
  </w15:person>
  <w15:person w15:author="Xueming Pan(vivo)">
    <w15:presenceInfo w15:providerId="AD" w15:userId="S::11069032@vivo.com::1f4a7428-92f9-4fc6-8be2-0743c9deaf33"/>
  </w15:person>
  <w15:person w15:author="Ericsson (Rapporteur) [2]">
    <w15:presenceInfo w15:providerId="None" w15:userId="Ericsson (Rapporteur) "/>
  </w15:person>
  <w15:person w15:author="Qu Xin (vivo)">
    <w15:presenceInfo w15:providerId="AD" w15:userId="S::11133877@vivo.com::91263d68-eb7e-4e6e-9e91-04401dcdc658"/>
  </w15:person>
  <w15:person w15:author="王洋洋">
    <w15:presenceInfo w15:providerId="AD" w15:userId="S::11120014@vivo.com::affb5080-0f1a-48de-9a8d-f1af8a30aa43"/>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bordersDoNotSurroundHeader/>
  <w:bordersDoNotSurroundFooter/>
  <w:trackRevisions/>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44"/>
    <w:rsid w:val="002665E5"/>
    <w:rsid w:val="003A2F6F"/>
    <w:rsid w:val="0079438F"/>
    <w:rsid w:val="00845991"/>
    <w:rsid w:val="00943E57"/>
    <w:rsid w:val="00BB54C1"/>
    <w:rsid w:val="00E37032"/>
    <w:rsid w:val="00F23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2B20AE"/>
  <w15:chartTrackingRefBased/>
  <w15:docId w15:val="{F918EFBA-CF52-473B-8D28-814F8D233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2F6F"/>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rPr>
  </w:style>
  <w:style w:type="paragraph" w:styleId="1">
    <w:name w:val="heading 1"/>
    <w:next w:val="a"/>
    <w:link w:val="10"/>
    <w:qFormat/>
    <w:rsid w:val="003A2F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kern w:val="0"/>
      <w:sz w:val="36"/>
      <w:szCs w:val="20"/>
      <w:lang w:val="en-GB"/>
    </w:rPr>
  </w:style>
  <w:style w:type="paragraph" w:styleId="2">
    <w:name w:val="heading 2"/>
    <w:basedOn w:val="1"/>
    <w:next w:val="a"/>
    <w:link w:val="20"/>
    <w:qFormat/>
    <w:rsid w:val="003A2F6F"/>
    <w:pPr>
      <w:pBdr>
        <w:top w:val="none" w:sz="0" w:space="0" w:color="auto"/>
      </w:pBdr>
      <w:spacing w:before="180"/>
      <w:outlineLvl w:val="1"/>
    </w:pPr>
    <w:rPr>
      <w:sz w:val="32"/>
    </w:rPr>
  </w:style>
  <w:style w:type="paragraph" w:styleId="3">
    <w:name w:val="heading 3"/>
    <w:basedOn w:val="2"/>
    <w:next w:val="a"/>
    <w:link w:val="30"/>
    <w:qFormat/>
    <w:rsid w:val="003A2F6F"/>
    <w:pPr>
      <w:spacing w:before="120"/>
      <w:outlineLvl w:val="2"/>
    </w:pPr>
    <w:rPr>
      <w:sz w:val="28"/>
    </w:rPr>
  </w:style>
  <w:style w:type="paragraph" w:styleId="4">
    <w:name w:val="heading 4"/>
    <w:basedOn w:val="3"/>
    <w:next w:val="a"/>
    <w:link w:val="40"/>
    <w:qFormat/>
    <w:rsid w:val="003A2F6F"/>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F6F"/>
    <w:pPr>
      <w:widowControl w:val="0"/>
      <w:pBdr>
        <w:bottom w:val="single" w:sz="6" w:space="1" w:color="auto"/>
      </w:pBdr>
      <w:tabs>
        <w:tab w:val="center" w:pos="4153"/>
        <w:tab w:val="right" w:pos="8306"/>
      </w:tabs>
      <w:overflowPunct/>
      <w:autoSpaceDE/>
      <w:autoSpaceDN/>
      <w:adjustRightInd/>
      <w:snapToGrid w:val="0"/>
      <w:spacing w:after="0"/>
      <w:jc w:val="center"/>
      <w:textAlignment w:val="auto"/>
    </w:pPr>
    <w:rPr>
      <w:rFonts w:asciiTheme="minorHAnsi" w:eastAsiaTheme="minorEastAsia" w:hAnsiTheme="minorHAnsi" w:cstheme="minorBidi"/>
      <w:kern w:val="2"/>
      <w:sz w:val="18"/>
      <w:szCs w:val="18"/>
      <w:lang w:val="en-US"/>
    </w:rPr>
  </w:style>
  <w:style w:type="character" w:customStyle="1" w:styleId="a4">
    <w:name w:val="页眉 字符"/>
    <w:basedOn w:val="a0"/>
    <w:link w:val="a3"/>
    <w:uiPriority w:val="99"/>
    <w:rsid w:val="003A2F6F"/>
    <w:rPr>
      <w:sz w:val="18"/>
      <w:szCs w:val="18"/>
    </w:rPr>
  </w:style>
  <w:style w:type="paragraph" w:styleId="a5">
    <w:name w:val="footer"/>
    <w:basedOn w:val="a"/>
    <w:link w:val="a6"/>
    <w:uiPriority w:val="99"/>
    <w:unhideWhenUsed/>
    <w:rsid w:val="003A2F6F"/>
    <w:pPr>
      <w:widowControl w:val="0"/>
      <w:tabs>
        <w:tab w:val="center" w:pos="4153"/>
        <w:tab w:val="right" w:pos="8306"/>
      </w:tabs>
      <w:overflowPunct/>
      <w:autoSpaceDE/>
      <w:autoSpaceDN/>
      <w:adjustRightInd/>
      <w:snapToGrid w:val="0"/>
      <w:spacing w:after="0"/>
      <w:textAlignment w:val="auto"/>
    </w:pPr>
    <w:rPr>
      <w:rFonts w:asciiTheme="minorHAnsi" w:eastAsiaTheme="minorEastAsia" w:hAnsiTheme="minorHAnsi" w:cstheme="minorBidi"/>
      <w:kern w:val="2"/>
      <w:sz w:val="18"/>
      <w:szCs w:val="18"/>
      <w:lang w:val="en-US"/>
    </w:rPr>
  </w:style>
  <w:style w:type="character" w:customStyle="1" w:styleId="a6">
    <w:name w:val="页脚 字符"/>
    <w:basedOn w:val="a0"/>
    <w:link w:val="a5"/>
    <w:uiPriority w:val="99"/>
    <w:rsid w:val="003A2F6F"/>
    <w:rPr>
      <w:sz w:val="18"/>
      <w:szCs w:val="18"/>
    </w:rPr>
  </w:style>
  <w:style w:type="character" w:customStyle="1" w:styleId="10">
    <w:name w:val="标题 1 字符"/>
    <w:basedOn w:val="a0"/>
    <w:link w:val="1"/>
    <w:qFormat/>
    <w:rsid w:val="003A2F6F"/>
    <w:rPr>
      <w:rFonts w:ascii="Arial" w:eastAsia="Times New Roman" w:hAnsi="Arial" w:cs="Times New Roman"/>
      <w:kern w:val="0"/>
      <w:sz w:val="36"/>
      <w:szCs w:val="20"/>
      <w:lang w:val="en-GB"/>
    </w:rPr>
  </w:style>
  <w:style w:type="character" w:customStyle="1" w:styleId="20">
    <w:name w:val="标题 2 字符"/>
    <w:basedOn w:val="a0"/>
    <w:link w:val="2"/>
    <w:qFormat/>
    <w:rsid w:val="003A2F6F"/>
    <w:rPr>
      <w:rFonts w:ascii="Arial" w:eastAsia="Times New Roman" w:hAnsi="Arial" w:cs="Times New Roman"/>
      <w:kern w:val="0"/>
      <w:sz w:val="32"/>
      <w:szCs w:val="20"/>
      <w:lang w:val="en-GB"/>
    </w:rPr>
  </w:style>
  <w:style w:type="character" w:customStyle="1" w:styleId="30">
    <w:name w:val="标题 3 字符"/>
    <w:basedOn w:val="a0"/>
    <w:link w:val="3"/>
    <w:qFormat/>
    <w:rsid w:val="003A2F6F"/>
    <w:rPr>
      <w:rFonts w:ascii="Arial" w:eastAsia="Times New Roman" w:hAnsi="Arial" w:cs="Times New Roman"/>
      <w:kern w:val="0"/>
      <w:sz w:val="28"/>
      <w:szCs w:val="20"/>
      <w:lang w:val="en-GB"/>
    </w:rPr>
  </w:style>
  <w:style w:type="character" w:customStyle="1" w:styleId="40">
    <w:name w:val="标题 4 字符"/>
    <w:basedOn w:val="a0"/>
    <w:link w:val="4"/>
    <w:qFormat/>
    <w:rsid w:val="003A2F6F"/>
    <w:rPr>
      <w:rFonts w:ascii="Arial" w:eastAsia="Times New Roman" w:hAnsi="Arial" w:cs="Times New Roman"/>
      <w:kern w:val="0"/>
      <w:sz w:val="24"/>
      <w:szCs w:val="20"/>
      <w:lang w:val="en-GB"/>
    </w:rPr>
  </w:style>
  <w:style w:type="character" w:styleId="a7">
    <w:name w:val="Emphasis"/>
    <w:basedOn w:val="a0"/>
    <w:uiPriority w:val="20"/>
    <w:qFormat/>
    <w:rsid w:val="003A2F6F"/>
    <w:rPr>
      <w:i/>
      <w:iCs/>
    </w:rPr>
  </w:style>
  <w:style w:type="paragraph" w:customStyle="1" w:styleId="EX">
    <w:name w:val="EX"/>
    <w:basedOn w:val="a"/>
    <w:link w:val="EXChar"/>
    <w:qFormat/>
    <w:rsid w:val="003A2F6F"/>
    <w:pPr>
      <w:keepLines/>
      <w:ind w:left="1702" w:hanging="1418"/>
    </w:pPr>
  </w:style>
  <w:style w:type="character" w:customStyle="1" w:styleId="EXChar">
    <w:name w:val="EX Char"/>
    <w:link w:val="EX"/>
    <w:qFormat/>
    <w:locked/>
    <w:rsid w:val="003A2F6F"/>
    <w:rPr>
      <w:rFonts w:ascii="Times New Roman" w:eastAsia="Times New Roman" w:hAnsi="Times New Roman" w:cs="Times New Roman"/>
      <w:kern w:val="0"/>
      <w:sz w:val="20"/>
      <w:szCs w:val="20"/>
      <w:lang w:val="en-GB"/>
    </w:rPr>
  </w:style>
  <w:style w:type="paragraph" w:customStyle="1" w:styleId="EW">
    <w:name w:val="EW"/>
    <w:basedOn w:val="EX"/>
    <w:rsid w:val="003A2F6F"/>
    <w:pPr>
      <w:spacing w:after="0"/>
    </w:pPr>
  </w:style>
  <w:style w:type="paragraph" w:customStyle="1" w:styleId="B1">
    <w:name w:val="B1"/>
    <w:basedOn w:val="a8"/>
    <w:link w:val="B1Zchn"/>
    <w:qFormat/>
    <w:rsid w:val="003A2F6F"/>
    <w:pPr>
      <w:ind w:left="568" w:firstLineChars="0" w:hanging="284"/>
      <w:contextualSpacing w:val="0"/>
    </w:pPr>
  </w:style>
  <w:style w:type="character" w:customStyle="1" w:styleId="B1Zchn">
    <w:name w:val="B1 Zchn"/>
    <w:link w:val="B1"/>
    <w:qFormat/>
    <w:rsid w:val="003A2F6F"/>
    <w:rPr>
      <w:rFonts w:ascii="Times New Roman" w:eastAsia="Times New Roman" w:hAnsi="Times New Roman" w:cs="Times New Roman"/>
      <w:kern w:val="0"/>
      <w:sz w:val="20"/>
      <w:szCs w:val="20"/>
      <w:lang w:val="en-GB"/>
    </w:rPr>
  </w:style>
  <w:style w:type="paragraph" w:customStyle="1" w:styleId="EditorsNote">
    <w:name w:val="Editor's Note"/>
    <w:basedOn w:val="a"/>
    <w:link w:val="EditorsNoteChar"/>
    <w:rsid w:val="003A2F6F"/>
    <w:pPr>
      <w:keepLines/>
      <w:ind w:left="1135" w:hanging="851"/>
    </w:pPr>
    <w:rPr>
      <w:color w:val="FF0000"/>
    </w:rPr>
  </w:style>
  <w:style w:type="character" w:customStyle="1" w:styleId="EditorsNoteChar">
    <w:name w:val="Editor's Note Char"/>
    <w:link w:val="EditorsNote"/>
    <w:qFormat/>
    <w:rsid w:val="003A2F6F"/>
    <w:rPr>
      <w:rFonts w:ascii="Times New Roman" w:eastAsia="Times New Roman" w:hAnsi="Times New Roman" w:cs="Times New Roman"/>
      <w:color w:val="FF0000"/>
      <w:kern w:val="0"/>
      <w:sz w:val="20"/>
      <w:szCs w:val="20"/>
      <w:lang w:val="en-GB"/>
    </w:rPr>
  </w:style>
  <w:style w:type="paragraph" w:customStyle="1" w:styleId="TH">
    <w:name w:val="TH"/>
    <w:basedOn w:val="a"/>
    <w:link w:val="THChar"/>
    <w:rsid w:val="003A2F6F"/>
    <w:pPr>
      <w:keepNext/>
      <w:keepLines/>
      <w:spacing w:before="60"/>
      <w:jc w:val="center"/>
    </w:pPr>
    <w:rPr>
      <w:rFonts w:ascii="Arial" w:hAnsi="Arial"/>
      <w:b/>
    </w:rPr>
  </w:style>
  <w:style w:type="character" w:customStyle="1" w:styleId="THChar">
    <w:name w:val="TH Char"/>
    <w:link w:val="TH"/>
    <w:qFormat/>
    <w:rsid w:val="003A2F6F"/>
    <w:rPr>
      <w:rFonts w:ascii="Arial" w:eastAsia="Times New Roman" w:hAnsi="Arial" w:cs="Times New Roman"/>
      <w:b/>
      <w:kern w:val="0"/>
      <w:sz w:val="20"/>
      <w:szCs w:val="20"/>
      <w:lang w:val="en-GB"/>
    </w:rPr>
  </w:style>
  <w:style w:type="paragraph" w:customStyle="1" w:styleId="TF">
    <w:name w:val="TF"/>
    <w:basedOn w:val="TH"/>
    <w:link w:val="TFChar"/>
    <w:rsid w:val="003A2F6F"/>
    <w:pPr>
      <w:keepNext w:val="0"/>
      <w:spacing w:before="0" w:after="240"/>
    </w:pPr>
  </w:style>
  <w:style w:type="character" w:customStyle="1" w:styleId="TFChar">
    <w:name w:val="TF Char"/>
    <w:link w:val="TF"/>
    <w:qFormat/>
    <w:rsid w:val="003A2F6F"/>
    <w:rPr>
      <w:rFonts w:ascii="Arial" w:eastAsia="Times New Roman" w:hAnsi="Arial" w:cs="Times New Roman"/>
      <w:b/>
      <w:kern w:val="0"/>
      <w:sz w:val="20"/>
      <w:szCs w:val="20"/>
      <w:lang w:val="en-GB"/>
    </w:rPr>
  </w:style>
  <w:style w:type="paragraph" w:customStyle="1" w:styleId="B2">
    <w:name w:val="B2"/>
    <w:basedOn w:val="21"/>
    <w:link w:val="B2Char"/>
    <w:qFormat/>
    <w:rsid w:val="003A2F6F"/>
    <w:pPr>
      <w:ind w:leftChars="0" w:left="851" w:firstLineChars="0" w:hanging="284"/>
      <w:contextualSpacing w:val="0"/>
    </w:pPr>
  </w:style>
  <w:style w:type="character" w:customStyle="1" w:styleId="B2Char">
    <w:name w:val="B2 Char"/>
    <w:link w:val="B2"/>
    <w:qFormat/>
    <w:rsid w:val="003A2F6F"/>
    <w:rPr>
      <w:rFonts w:ascii="Times New Roman" w:eastAsia="Times New Roman" w:hAnsi="Times New Roman" w:cs="Times New Roman"/>
      <w:kern w:val="0"/>
      <w:sz w:val="20"/>
      <w:szCs w:val="20"/>
      <w:lang w:val="en-GB"/>
    </w:rPr>
  </w:style>
  <w:style w:type="paragraph" w:styleId="a8">
    <w:name w:val="List"/>
    <w:basedOn w:val="a"/>
    <w:uiPriority w:val="99"/>
    <w:semiHidden/>
    <w:unhideWhenUsed/>
    <w:rsid w:val="003A2F6F"/>
    <w:pPr>
      <w:ind w:left="200" w:hangingChars="200" w:hanging="200"/>
      <w:contextualSpacing/>
    </w:pPr>
  </w:style>
  <w:style w:type="paragraph" w:styleId="21">
    <w:name w:val="List 2"/>
    <w:basedOn w:val="a"/>
    <w:uiPriority w:val="99"/>
    <w:semiHidden/>
    <w:unhideWhenUsed/>
    <w:rsid w:val="003A2F6F"/>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microsoft.com/office/2011/relationships/people" Target="peop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Microsoft_Visio_2003-2010_Drawing.vsd"/><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12</Pages>
  <Words>4656</Words>
  <Characters>24495</Characters>
  <Application>Microsoft Office Word</Application>
  <DocSecurity>0</DocSecurity>
  <Lines>480</Lines>
  <Paragraphs>388</Paragraphs>
  <ScaleCrop>false</ScaleCrop>
  <Company/>
  <LinksUpToDate>false</LinksUpToDate>
  <CharactersWithSpaces>28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ming Pan(vivo)</dc:creator>
  <cp:keywords/>
  <dc:description/>
  <cp:lastModifiedBy>Xueming Pan(vivo)</cp:lastModifiedBy>
  <cp:revision>7</cp:revision>
  <dcterms:created xsi:type="dcterms:W3CDTF">2025-05-29T10:36:00Z</dcterms:created>
  <dcterms:modified xsi:type="dcterms:W3CDTF">2025-05-29T11:00:00Z</dcterms:modified>
</cp:coreProperties>
</file>